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2ECD4E6" w14:textId="53536C36" w:rsidR="000F496D" w:rsidRDefault="000F496D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ёт по практическим работам.</w:t>
      </w:r>
    </w:p>
    <w:p w14:paraId="4904CECE" w14:textId="2779B3A0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14:paraId="587E97D1" w14:textId="77777777" w:rsidR="006B03D4" w:rsidRPr="00585833" w:rsidRDefault="006B03D4" w:rsidP="006B03D4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писание предметной области «Нагрузка преподавателей».</w:t>
      </w:r>
    </w:p>
    <w:p w14:paraId="0B9304BF" w14:textId="77777777" w:rsidR="006B03D4" w:rsidRPr="00585833" w:rsidRDefault="006B03D4" w:rsidP="006B03D4">
      <w:pPr>
        <w:spacing w:line="360" w:lineRule="auto"/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В техникуме в каждой группе учатся студенты. В одной группе может учиться много студентов, но один студент учится только в одной группе. </w:t>
      </w:r>
    </w:p>
    <w:p w14:paraId="2229C25E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Каждая группа изучает определенные дисциплины в соответствии с учебным планом. </w:t>
      </w:r>
    </w:p>
    <w:p w14:paraId="371265B8" w14:textId="77777777" w:rsidR="006B03D4" w:rsidRPr="00585833" w:rsidRDefault="006B03D4" w:rsidP="006B03D4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ы читает преподаватель.  Один преподаватель может читать несколько дисциплин, и одну дисциплину могут вести разные преподаватели.</w:t>
      </w:r>
    </w:p>
    <w:p w14:paraId="57D507F4" w14:textId="4CD3A8AF" w:rsidR="006B03D4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FB1112" w14:textId="4210F3EF" w:rsidR="00927773" w:rsidRPr="00927773" w:rsidRDefault="00927773" w:rsidP="0092777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585833">
        <w:rPr>
          <w:rFonts w:ascii="Times New Roman" w:hAnsi="Times New Roman" w:cs="Times New Roman"/>
          <w:b/>
          <w:sz w:val="28"/>
          <w:szCs w:val="28"/>
        </w:rPr>
        <w:t>.</w:t>
      </w:r>
    </w:p>
    <w:p w14:paraId="229EF9C1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Объекты и их характеристики</w:t>
      </w:r>
    </w:p>
    <w:tbl>
      <w:tblPr>
        <w:tblStyle w:val="a4"/>
        <w:tblW w:w="8926" w:type="dxa"/>
        <w:tblLook w:val="04A0" w:firstRow="1" w:lastRow="0" w:firstColumn="1" w:lastColumn="0" w:noHBand="0" w:noVBand="1"/>
      </w:tblPr>
      <w:tblGrid>
        <w:gridCol w:w="1000"/>
        <w:gridCol w:w="2010"/>
        <w:gridCol w:w="5916"/>
      </w:tblGrid>
      <w:tr w:rsidR="00585833" w:rsidRPr="00585833" w14:paraId="478F2939" w14:textId="77777777" w:rsidTr="009B6DC6">
        <w:tc>
          <w:tcPr>
            <w:tcW w:w="1000" w:type="dxa"/>
          </w:tcPr>
          <w:p w14:paraId="47E019FC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2010" w:type="dxa"/>
          </w:tcPr>
          <w:p w14:paraId="7B51AD36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</w:p>
        </w:tc>
        <w:tc>
          <w:tcPr>
            <w:tcW w:w="5916" w:type="dxa"/>
          </w:tcPr>
          <w:p w14:paraId="076EFA90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Характеристика (свойства) объекта</w:t>
            </w:r>
          </w:p>
        </w:tc>
      </w:tr>
      <w:tr w:rsidR="00585833" w:rsidRPr="00585833" w14:paraId="0335F0A1" w14:textId="77777777" w:rsidTr="009B6DC6">
        <w:tc>
          <w:tcPr>
            <w:tcW w:w="1000" w:type="dxa"/>
          </w:tcPr>
          <w:p w14:paraId="5A2D516A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10" w:type="dxa"/>
          </w:tcPr>
          <w:p w14:paraId="179923F4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916" w:type="dxa"/>
          </w:tcPr>
          <w:p w14:paraId="69051650" w14:textId="53D52574" w:rsidR="006B03D4" w:rsidRPr="00585833" w:rsidRDefault="006B03D4" w:rsidP="005F3AD7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групп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ь</w:t>
            </w:r>
          </w:p>
        </w:tc>
      </w:tr>
      <w:tr w:rsidR="00585833" w:rsidRPr="00585833" w14:paraId="3839CF1D" w14:textId="77777777" w:rsidTr="009B6DC6">
        <w:tc>
          <w:tcPr>
            <w:tcW w:w="1000" w:type="dxa"/>
          </w:tcPr>
          <w:p w14:paraId="475D03BD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10" w:type="dxa"/>
          </w:tcPr>
          <w:p w14:paraId="56654CCB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5916" w:type="dxa"/>
          </w:tcPr>
          <w:p w14:paraId="073FDE24" w14:textId="66EAE0E8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  <w:lang w:val="tt-RU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№ студента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8E2257">
              <w:rPr>
                <w:rFonts w:ascii="Times New Roman" w:hAnsi="Times New Roman" w:cs="Times New Roman"/>
                <w:sz w:val="28"/>
                <w:szCs w:val="28"/>
              </w:rPr>
              <w:t>, Телефон</w:t>
            </w:r>
          </w:p>
        </w:tc>
      </w:tr>
      <w:tr w:rsidR="00585833" w:rsidRPr="00585833" w14:paraId="64BDEF2C" w14:textId="77777777" w:rsidTr="009B6DC6">
        <w:tc>
          <w:tcPr>
            <w:tcW w:w="1000" w:type="dxa"/>
          </w:tcPr>
          <w:p w14:paraId="1CCB62AE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10" w:type="dxa"/>
          </w:tcPr>
          <w:p w14:paraId="41956A34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5916" w:type="dxa"/>
          </w:tcPr>
          <w:p w14:paraId="1C182130" w14:textId="77777777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дисциплины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звание</w:t>
            </w:r>
          </w:p>
        </w:tc>
      </w:tr>
      <w:tr w:rsidR="00585833" w:rsidRPr="00585833" w14:paraId="7CB3CD1F" w14:textId="77777777" w:rsidTr="009B6DC6">
        <w:tc>
          <w:tcPr>
            <w:tcW w:w="1000" w:type="dxa"/>
          </w:tcPr>
          <w:p w14:paraId="658D68C9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10" w:type="dxa"/>
          </w:tcPr>
          <w:p w14:paraId="7CF9E63F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5916" w:type="dxa"/>
          </w:tcPr>
          <w:p w14:paraId="1A02E910" w14:textId="00EE6D2A" w:rsidR="006B03D4" w:rsidRPr="00585833" w:rsidRDefault="006B03D4" w:rsidP="00680CD5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Табельный №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амили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мя, 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чество</w:t>
            </w:r>
            <w:r w:rsidR="0049378B" w:rsidRPr="00585833">
              <w:rPr>
                <w:rFonts w:ascii="Times New Roman" w:hAnsi="Times New Roman" w:cs="Times New Roman"/>
                <w:sz w:val="28"/>
                <w:szCs w:val="28"/>
              </w:rPr>
              <w:t>, Оклад</w:t>
            </w:r>
            <w:r w:rsidR="007C2817">
              <w:rPr>
                <w:rFonts w:ascii="Times New Roman" w:hAnsi="Times New Roman" w:cs="Times New Roman"/>
                <w:sz w:val="28"/>
                <w:szCs w:val="28"/>
              </w:rPr>
              <w:t>, Стаж работы, Дата рождения</w:t>
            </w:r>
          </w:p>
        </w:tc>
      </w:tr>
    </w:tbl>
    <w:p w14:paraId="18D114F3" w14:textId="656C90ED" w:rsidR="006B03D4" w:rsidRDefault="006B03D4" w:rsidP="006B03D4">
      <w:pPr>
        <w:rPr>
          <w:rFonts w:ascii="Times New Roman" w:hAnsi="Times New Roman" w:cs="Times New Roman"/>
          <w:sz w:val="28"/>
          <w:szCs w:val="28"/>
        </w:rPr>
      </w:pPr>
    </w:p>
    <w:p w14:paraId="1100CB03" w14:textId="0B5A409E" w:rsidR="00927773" w:rsidRPr="00927773" w:rsidRDefault="00927773" w:rsidP="00927773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585833">
        <w:rPr>
          <w:rFonts w:ascii="Times New Roman" w:hAnsi="Times New Roman" w:cs="Times New Roman"/>
          <w:b/>
          <w:sz w:val="28"/>
          <w:szCs w:val="28"/>
        </w:rPr>
        <w:t>.</w:t>
      </w:r>
    </w:p>
    <w:p w14:paraId="281D7D54" w14:textId="77777777" w:rsidR="006B03D4" w:rsidRPr="00585833" w:rsidRDefault="006B03D4" w:rsidP="006B03D4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вязи между объектами</w:t>
      </w:r>
    </w:p>
    <w:tbl>
      <w:tblPr>
        <w:tblStyle w:val="1"/>
        <w:tblW w:w="9776" w:type="dxa"/>
        <w:tblLayout w:type="fixed"/>
        <w:tblLook w:val="04A0" w:firstRow="1" w:lastRow="0" w:firstColumn="1" w:lastColumn="0" w:noHBand="0" w:noVBand="1"/>
      </w:tblPr>
      <w:tblGrid>
        <w:gridCol w:w="704"/>
        <w:gridCol w:w="1134"/>
        <w:gridCol w:w="1134"/>
        <w:gridCol w:w="4257"/>
        <w:gridCol w:w="988"/>
        <w:gridCol w:w="1559"/>
      </w:tblGrid>
      <w:tr w:rsidR="00585833" w:rsidRPr="00585833" w14:paraId="53D2BED4" w14:textId="77777777" w:rsidTr="009B6DC6">
        <w:tc>
          <w:tcPr>
            <w:tcW w:w="704" w:type="dxa"/>
          </w:tcPr>
          <w:p w14:paraId="0E5DCB32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1134" w:type="dxa"/>
          </w:tcPr>
          <w:p w14:paraId="3F49022C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1</w:t>
            </w:r>
          </w:p>
        </w:tc>
        <w:tc>
          <w:tcPr>
            <w:tcW w:w="1134" w:type="dxa"/>
          </w:tcPr>
          <w:p w14:paraId="6EE536FC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бъект 2</w:t>
            </w:r>
          </w:p>
        </w:tc>
        <w:tc>
          <w:tcPr>
            <w:tcW w:w="4257" w:type="dxa"/>
          </w:tcPr>
          <w:p w14:paraId="6A7B5C0D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988" w:type="dxa"/>
          </w:tcPr>
          <w:p w14:paraId="19875E54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связи</w:t>
            </w:r>
          </w:p>
        </w:tc>
        <w:tc>
          <w:tcPr>
            <w:tcW w:w="1559" w:type="dxa"/>
          </w:tcPr>
          <w:p w14:paraId="793A7CCD" w14:textId="77777777" w:rsidR="006B03D4" w:rsidRPr="00585833" w:rsidRDefault="006B03D4" w:rsidP="009B6DC6">
            <w:pPr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ополнительный объект</w:t>
            </w:r>
          </w:p>
        </w:tc>
      </w:tr>
      <w:tr w:rsidR="00585833" w:rsidRPr="00585833" w14:paraId="6CBCA29E" w14:textId="77777777" w:rsidTr="009B6DC6">
        <w:tc>
          <w:tcPr>
            <w:tcW w:w="704" w:type="dxa"/>
          </w:tcPr>
          <w:p w14:paraId="56EFBCAE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14:paraId="46264E1B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468F350E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4257" w:type="dxa"/>
          </w:tcPr>
          <w:p w14:paraId="7EF32C5B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 одной группе может учиться много студентов, но один студент учится только в одной группе</w:t>
            </w:r>
          </w:p>
        </w:tc>
        <w:tc>
          <w:tcPr>
            <w:tcW w:w="988" w:type="dxa"/>
          </w:tcPr>
          <w:p w14:paraId="51F989D5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:М</w:t>
            </w:r>
          </w:p>
        </w:tc>
        <w:tc>
          <w:tcPr>
            <w:tcW w:w="1559" w:type="dxa"/>
          </w:tcPr>
          <w:p w14:paraId="6D298412" w14:textId="77777777" w:rsidR="006B03D4" w:rsidRPr="00585833" w:rsidRDefault="006B03D4" w:rsidP="009B6DC6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602D0304" w14:textId="77777777" w:rsidTr="009B6DC6">
        <w:tc>
          <w:tcPr>
            <w:tcW w:w="704" w:type="dxa"/>
          </w:tcPr>
          <w:p w14:paraId="1BB77FD0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134" w:type="dxa"/>
          </w:tcPr>
          <w:p w14:paraId="69AEFE24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1134" w:type="dxa"/>
          </w:tcPr>
          <w:p w14:paraId="79589207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55E70669" w14:textId="77777777" w:rsidR="006B03D4" w:rsidRPr="00585833" w:rsidRDefault="006B03D4" w:rsidP="009B6DC6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аждая группа изучает определенные дисциплины в соответствии с учебным планом.</w:t>
            </w:r>
          </w:p>
        </w:tc>
        <w:tc>
          <w:tcPr>
            <w:tcW w:w="988" w:type="dxa"/>
          </w:tcPr>
          <w:p w14:paraId="1AEDCB54" w14:textId="77777777" w:rsidR="006B03D4" w:rsidRPr="00585833" w:rsidRDefault="006B03D4" w:rsidP="009B6DC6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2F9E1F8C" w14:textId="77777777" w:rsidR="006B03D4" w:rsidRPr="00585833" w:rsidRDefault="006B03D4" w:rsidP="009B6DC6">
            <w:pPr>
              <w:spacing w:line="276" w:lineRule="auto"/>
              <w:ind w:left="76" w:hanging="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Учебный план</w:t>
            </w:r>
          </w:p>
        </w:tc>
      </w:tr>
      <w:tr w:rsidR="00585833" w:rsidRPr="00585833" w14:paraId="3F8CED50" w14:textId="77777777" w:rsidTr="009B6DC6">
        <w:tc>
          <w:tcPr>
            <w:tcW w:w="704" w:type="dxa"/>
          </w:tcPr>
          <w:p w14:paraId="39D9A365" w14:textId="77777777" w:rsidR="006B03D4" w:rsidRPr="00585833" w:rsidRDefault="006B03D4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1134" w:type="dxa"/>
          </w:tcPr>
          <w:p w14:paraId="6D5E2597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</w:t>
            </w:r>
          </w:p>
        </w:tc>
        <w:tc>
          <w:tcPr>
            <w:tcW w:w="1134" w:type="dxa"/>
          </w:tcPr>
          <w:p w14:paraId="4FD51222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исциплина</w:t>
            </w:r>
          </w:p>
        </w:tc>
        <w:tc>
          <w:tcPr>
            <w:tcW w:w="4257" w:type="dxa"/>
          </w:tcPr>
          <w:p w14:paraId="3C257AFE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дин преподаватель может читать несколько дисциплин, и одну дисциплину могут вести разные преподаватели</w:t>
            </w:r>
          </w:p>
        </w:tc>
        <w:tc>
          <w:tcPr>
            <w:tcW w:w="988" w:type="dxa"/>
          </w:tcPr>
          <w:p w14:paraId="04EC378C" w14:textId="77777777" w:rsidR="006B03D4" w:rsidRPr="00585833" w:rsidRDefault="006B03D4" w:rsidP="009B6DC6">
            <w:pPr>
              <w:spacing w:line="276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:М</w:t>
            </w:r>
          </w:p>
        </w:tc>
        <w:tc>
          <w:tcPr>
            <w:tcW w:w="1559" w:type="dxa"/>
          </w:tcPr>
          <w:p w14:paraId="751B9E18" w14:textId="77777777" w:rsidR="006B03D4" w:rsidRPr="00585833" w:rsidRDefault="006B03D4" w:rsidP="009B6DC6">
            <w:pPr>
              <w:spacing w:line="276" w:lineRule="auto"/>
              <w:ind w:left="76" w:hanging="76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реподаватель_Дисциплина</w:t>
            </w:r>
            <w:proofErr w:type="spellEnd"/>
          </w:p>
        </w:tc>
      </w:tr>
    </w:tbl>
    <w:p w14:paraId="1C78F3CD" w14:textId="77777777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2DBBDD" w14:textId="2779D1CB" w:rsidR="006B03D4" w:rsidRPr="00585833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 w:rsidR="00927773">
        <w:rPr>
          <w:rFonts w:ascii="Times New Roman" w:hAnsi="Times New Roman" w:cs="Times New Roman"/>
          <w:b/>
          <w:sz w:val="28"/>
          <w:szCs w:val="28"/>
        </w:rPr>
        <w:t>4</w:t>
      </w:r>
      <w:r w:rsidRPr="00585833">
        <w:rPr>
          <w:rFonts w:ascii="Times New Roman" w:hAnsi="Times New Roman" w:cs="Times New Roman"/>
          <w:b/>
          <w:sz w:val="28"/>
          <w:szCs w:val="28"/>
        </w:rPr>
        <w:t>.</w:t>
      </w:r>
    </w:p>
    <w:p w14:paraId="1ADBADA9" w14:textId="67DDD944" w:rsidR="005B3284" w:rsidRPr="00DD7611" w:rsidRDefault="006B03D4" w:rsidP="00DD761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ER</w:t>
      </w:r>
      <w:r w:rsidRPr="003B0A3D">
        <w:rPr>
          <w:rFonts w:ascii="Times New Roman" w:hAnsi="Times New Roman" w:cs="Times New Roman"/>
          <w:b/>
          <w:sz w:val="28"/>
          <w:szCs w:val="28"/>
        </w:rPr>
        <w:t>-</w:t>
      </w:r>
      <w:r w:rsidRPr="00585833">
        <w:rPr>
          <w:rFonts w:ascii="Times New Roman" w:hAnsi="Times New Roman" w:cs="Times New Roman"/>
          <w:b/>
          <w:sz w:val="28"/>
          <w:szCs w:val="28"/>
        </w:rPr>
        <w:t>диаграмма.</w:t>
      </w:r>
    </w:p>
    <w:p w14:paraId="78A1DA79" w14:textId="3EA4A8DC" w:rsidR="006B03D4" w:rsidRPr="00585833" w:rsidRDefault="007C281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7625" w:dyaOrig="8865" w14:anchorId="5D29C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1.25pt;height:291pt" o:ole="">
            <v:imagedata r:id="rId5" o:title=""/>
          </v:shape>
          <o:OLEObject Type="Embed" ProgID="Visio.Drawing.15" ShapeID="_x0000_i1025" DrawAspect="Content" ObjectID="_1716890350" r:id="rId6"/>
        </w:object>
      </w:r>
    </w:p>
    <w:p w14:paraId="744748FE" w14:textId="77777777" w:rsidR="006B03D4" w:rsidRPr="003B0A3D" w:rsidRDefault="006B03D4" w:rsidP="006B03D4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t>Схема БД</w:t>
      </w:r>
      <w:r w:rsidRPr="003B0A3D">
        <w:rPr>
          <w:rFonts w:ascii="Times New Roman" w:hAnsi="Times New Roman" w:cs="Times New Roman"/>
          <w:b/>
          <w:sz w:val="28"/>
          <w:szCs w:val="28"/>
        </w:rPr>
        <w:t>.</w:t>
      </w:r>
    </w:p>
    <w:p w14:paraId="6DC82DFC" w14:textId="4B7F8CC8" w:rsidR="006B03D4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Группа (</w:t>
      </w:r>
      <w:r w:rsidRPr="00585833">
        <w:rPr>
          <w:rFonts w:ascii="Times New Roman" w:hAnsi="Times New Roman" w:cs="Times New Roman"/>
          <w:b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, Специальность</w:t>
      </w:r>
      <w:r w:rsidR="00D121F7">
        <w:rPr>
          <w:rFonts w:ascii="Times New Roman" w:hAnsi="Times New Roman" w:cs="Times New Roman"/>
          <w:sz w:val="28"/>
          <w:szCs w:val="28"/>
        </w:rPr>
        <w:t xml:space="preserve">, 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Код спе</w:t>
      </w:r>
      <w:r w:rsidR="00F26E2C">
        <w:rPr>
          <w:rFonts w:ascii="Times New Roman" w:hAnsi="Times New Roman" w:cs="Times New Roman"/>
          <w:i/>
          <w:sz w:val="28"/>
          <w:szCs w:val="28"/>
        </w:rPr>
        <w:t>ц</w:t>
      </w:r>
      <w:r w:rsidR="00D121F7" w:rsidRPr="00D121F7">
        <w:rPr>
          <w:rFonts w:ascii="Times New Roman" w:hAnsi="Times New Roman" w:cs="Times New Roman"/>
          <w:i/>
          <w:sz w:val="28"/>
          <w:szCs w:val="28"/>
        </w:rPr>
        <w:t>иальности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864160A" w14:textId="2A05EE8E" w:rsidR="00D121F7" w:rsidRPr="00585833" w:rsidRDefault="00D121F7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(</w:t>
      </w:r>
      <w:r w:rsidRPr="00D121F7">
        <w:rPr>
          <w:rFonts w:ascii="Times New Roman" w:hAnsi="Times New Roman" w:cs="Times New Roman"/>
          <w:b/>
          <w:sz w:val="28"/>
          <w:szCs w:val="28"/>
        </w:rPr>
        <w:t>Код специальности</w:t>
      </w:r>
      <w:r>
        <w:rPr>
          <w:rFonts w:ascii="Times New Roman" w:hAnsi="Times New Roman" w:cs="Times New Roman"/>
          <w:sz w:val="28"/>
          <w:szCs w:val="28"/>
        </w:rPr>
        <w:t>, Название)</w:t>
      </w:r>
    </w:p>
    <w:p w14:paraId="3399042C" w14:textId="45829622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Студент (</w:t>
      </w:r>
      <w:r w:rsidRPr="00585833">
        <w:rPr>
          <w:rFonts w:ascii="Times New Roman" w:hAnsi="Times New Roman" w:cs="Times New Roman"/>
          <w:b/>
          <w:sz w:val="28"/>
          <w:szCs w:val="28"/>
        </w:rPr>
        <w:t>№ студента</w:t>
      </w:r>
      <w:r w:rsidRPr="00585833">
        <w:rPr>
          <w:rFonts w:ascii="Times New Roman" w:hAnsi="Times New Roman" w:cs="Times New Roman"/>
          <w:sz w:val="28"/>
          <w:szCs w:val="28"/>
        </w:rPr>
        <w:t xml:space="preserve">, Фамилия, Имя, Отчество, </w:t>
      </w:r>
      <w:r w:rsidR="005724B1">
        <w:rPr>
          <w:rFonts w:ascii="Times New Roman" w:hAnsi="Times New Roman" w:cs="Times New Roman"/>
          <w:sz w:val="28"/>
          <w:szCs w:val="28"/>
        </w:rPr>
        <w:t xml:space="preserve">Телефон, </w:t>
      </w:r>
      <w:r w:rsidRPr="00585833">
        <w:rPr>
          <w:rFonts w:ascii="Times New Roman" w:hAnsi="Times New Roman" w:cs="Times New Roman"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1041EDEB" w14:textId="4D5FD4B8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Дисциплина (</w:t>
      </w:r>
      <w:r w:rsidRPr="00585833">
        <w:rPr>
          <w:rFonts w:ascii="Times New Roman" w:hAnsi="Times New Roman" w:cs="Times New Roman"/>
          <w:b/>
          <w:sz w:val="28"/>
          <w:szCs w:val="28"/>
        </w:rPr>
        <w:t>Код дисциплины</w:t>
      </w:r>
      <w:r w:rsidR="007A52CB">
        <w:rPr>
          <w:rFonts w:ascii="Times New Roman" w:hAnsi="Times New Roman" w:cs="Times New Roman"/>
          <w:sz w:val="28"/>
          <w:szCs w:val="28"/>
        </w:rPr>
        <w:t>, Название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4C51135B" w14:textId="288F0F19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 (</w:t>
      </w:r>
      <w:r w:rsidRPr="00585833">
        <w:rPr>
          <w:rFonts w:ascii="Times New Roman" w:hAnsi="Times New Roman" w:cs="Times New Roman"/>
          <w:b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>, Фамилия, Имя, Отчество, Оклад</w:t>
      </w:r>
      <w:r w:rsidR="007C2817">
        <w:rPr>
          <w:rFonts w:ascii="Times New Roman" w:hAnsi="Times New Roman" w:cs="Times New Roman"/>
          <w:sz w:val="28"/>
          <w:szCs w:val="28"/>
        </w:rPr>
        <w:t>, Стаж работы, Дата рождения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5D6072BB" w14:textId="77777777" w:rsidR="006B03D4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Учебный план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№ группы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, Количество часов)</w:t>
      </w:r>
    </w:p>
    <w:p w14:paraId="581E669E" w14:textId="77777777" w:rsidR="00680CD5" w:rsidRPr="00585833" w:rsidRDefault="006B03D4" w:rsidP="006B03D4">
      <w:pPr>
        <w:tabs>
          <w:tab w:val="left" w:pos="294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>Преподаватель_Дисциплина (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Табельный номер</w:t>
      </w:r>
      <w:r w:rsidRPr="00585833">
        <w:rPr>
          <w:rFonts w:ascii="Times New Roman" w:hAnsi="Times New Roman" w:cs="Times New Roman"/>
          <w:sz w:val="28"/>
          <w:szCs w:val="28"/>
        </w:rPr>
        <w:t xml:space="preserve">, </w:t>
      </w:r>
      <w:r w:rsidRPr="00585833">
        <w:rPr>
          <w:rFonts w:ascii="Times New Roman" w:hAnsi="Times New Roman" w:cs="Times New Roman"/>
          <w:b/>
          <w:i/>
          <w:sz w:val="28"/>
          <w:szCs w:val="28"/>
        </w:rPr>
        <w:t>Код дисциплины</w:t>
      </w:r>
      <w:r w:rsidRPr="00585833">
        <w:rPr>
          <w:rFonts w:ascii="Times New Roman" w:hAnsi="Times New Roman" w:cs="Times New Roman"/>
          <w:sz w:val="28"/>
          <w:szCs w:val="28"/>
        </w:rPr>
        <w:t>)</w:t>
      </w:r>
    </w:p>
    <w:p w14:paraId="3A987E8C" w14:textId="77777777" w:rsidR="00927773" w:rsidRDefault="00927773" w:rsidP="00983C30">
      <w:pPr>
        <w:rPr>
          <w:rFonts w:ascii="Times New Roman" w:hAnsi="Times New Roman" w:cs="Times New Roman"/>
          <w:sz w:val="28"/>
          <w:szCs w:val="28"/>
        </w:rPr>
      </w:pPr>
    </w:p>
    <w:p w14:paraId="22B2E73E" w14:textId="69714402" w:rsidR="006B03D4" w:rsidRPr="00585833" w:rsidRDefault="00927773" w:rsidP="00983C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5</w:t>
      </w:r>
      <w:r w:rsidR="00680CD5" w:rsidRPr="00585833">
        <w:rPr>
          <w:rFonts w:ascii="Times New Roman" w:hAnsi="Times New Roman" w:cs="Times New Roman"/>
          <w:b/>
          <w:sz w:val="28"/>
          <w:szCs w:val="28"/>
        </w:rPr>
        <w:t>.</w:t>
      </w:r>
    </w:p>
    <w:p w14:paraId="445DFA88" w14:textId="3021F8F8" w:rsidR="006B03D4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b/>
          <w:sz w:val="28"/>
          <w:szCs w:val="28"/>
        </w:rPr>
        <w:lastRenderedPageBreak/>
        <w:t>Словарь данных.</w:t>
      </w:r>
    </w:p>
    <w:p w14:paraId="4CDF9089" w14:textId="77777777" w:rsidR="001D281E" w:rsidRPr="00585833" w:rsidRDefault="001D281E" w:rsidP="001D281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6"/>
        <w:gridCol w:w="1993"/>
        <w:gridCol w:w="2196"/>
        <w:gridCol w:w="1802"/>
        <w:gridCol w:w="1031"/>
        <w:gridCol w:w="1787"/>
      </w:tblGrid>
      <w:tr w:rsidR="001D281E" w:rsidRPr="00585833" w14:paraId="07A68E42" w14:textId="77777777" w:rsidTr="009B6DC6">
        <w:tc>
          <w:tcPr>
            <w:tcW w:w="626" w:type="dxa"/>
          </w:tcPr>
          <w:p w14:paraId="37B8A8C5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422F4E9B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2BE75D43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5F19BB8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0EFCD85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0AAC1B78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1D281E" w:rsidRPr="00585833" w14:paraId="270509E2" w14:textId="77777777" w:rsidTr="009B6DC6">
        <w:tc>
          <w:tcPr>
            <w:tcW w:w="626" w:type="dxa"/>
          </w:tcPr>
          <w:p w14:paraId="1BAC39C8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3931678A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 xml:space="preserve">К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пециальности</w:t>
            </w:r>
          </w:p>
        </w:tc>
        <w:tc>
          <w:tcPr>
            <w:tcW w:w="2286" w:type="dxa"/>
          </w:tcPr>
          <w:p w14:paraId="375DEBF8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2932482F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9080AAB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148E0290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1D281E" w:rsidRPr="00585833" w14:paraId="02839CAD" w14:textId="77777777" w:rsidTr="009B6DC6">
        <w:tc>
          <w:tcPr>
            <w:tcW w:w="626" w:type="dxa"/>
          </w:tcPr>
          <w:p w14:paraId="0758E617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87FC2AA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85BEA71" w14:textId="77777777" w:rsidR="001D281E" w:rsidRPr="00C87B17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662" w:type="dxa"/>
          </w:tcPr>
          <w:p w14:paraId="593DE676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36BF2EE9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F7765A7" w14:textId="77777777" w:rsidR="001D281E" w:rsidRPr="00585833" w:rsidRDefault="001D281E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25909F4" w14:textId="77777777" w:rsidR="001D281E" w:rsidRDefault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64611868" w14:textId="77777777" w:rsidR="00AD5FAF" w:rsidRPr="00585833" w:rsidRDefault="00AD5FAF" w:rsidP="00AD5FA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19"/>
        <w:gridCol w:w="2003"/>
        <w:gridCol w:w="2249"/>
        <w:gridCol w:w="1802"/>
        <w:gridCol w:w="985"/>
        <w:gridCol w:w="1787"/>
      </w:tblGrid>
      <w:tr w:rsidR="00AD5FAF" w:rsidRPr="00585833" w14:paraId="7CDE08DA" w14:textId="77777777" w:rsidTr="00D216C9">
        <w:tc>
          <w:tcPr>
            <w:tcW w:w="519" w:type="dxa"/>
          </w:tcPr>
          <w:p w14:paraId="7BF24849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2003" w:type="dxa"/>
          </w:tcPr>
          <w:p w14:paraId="18CC180D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49" w:type="dxa"/>
          </w:tcPr>
          <w:p w14:paraId="68C36431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802" w:type="dxa"/>
          </w:tcPr>
          <w:p w14:paraId="2AE791DB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985" w:type="dxa"/>
          </w:tcPr>
          <w:p w14:paraId="10D3412C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1377FAD2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AD5FAF" w:rsidRPr="00585833" w14:paraId="387FA411" w14:textId="77777777" w:rsidTr="00D216C9">
        <w:tc>
          <w:tcPr>
            <w:tcW w:w="519" w:type="dxa"/>
          </w:tcPr>
          <w:p w14:paraId="6D0686BB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03" w:type="dxa"/>
          </w:tcPr>
          <w:p w14:paraId="2E6BB7BC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49" w:type="dxa"/>
          </w:tcPr>
          <w:p w14:paraId="75746E40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802" w:type="dxa"/>
          </w:tcPr>
          <w:p w14:paraId="0EB68DFB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85" w:type="dxa"/>
          </w:tcPr>
          <w:p w14:paraId="0C718C0F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B16E5ED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AD5FAF" w:rsidRPr="00585833" w14:paraId="6BDC3390" w14:textId="77777777" w:rsidTr="00D216C9">
        <w:tc>
          <w:tcPr>
            <w:tcW w:w="519" w:type="dxa"/>
          </w:tcPr>
          <w:p w14:paraId="13C5FA78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03" w:type="dxa"/>
          </w:tcPr>
          <w:p w14:paraId="2D267C5A" w14:textId="5AAB5D6A" w:rsidR="00AD5FAF" w:rsidRPr="00585833" w:rsidRDefault="00FB2E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 с</w:t>
            </w:r>
            <w:r w:rsidR="00AD5FAF" w:rsidRPr="00585833">
              <w:rPr>
                <w:rFonts w:ascii="Times New Roman" w:hAnsi="Times New Roman" w:cs="Times New Roman"/>
                <w:sz w:val="28"/>
                <w:szCs w:val="28"/>
              </w:rPr>
              <w:t>пециально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</w:p>
        </w:tc>
        <w:tc>
          <w:tcPr>
            <w:tcW w:w="2249" w:type="dxa"/>
          </w:tcPr>
          <w:p w14:paraId="387D495C" w14:textId="2A6A8054" w:rsidR="00AD5FAF" w:rsidRPr="00585833" w:rsidRDefault="00940FE1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="00C87B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</w:p>
        </w:tc>
        <w:tc>
          <w:tcPr>
            <w:tcW w:w="1802" w:type="dxa"/>
          </w:tcPr>
          <w:p w14:paraId="39741EE5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985" w:type="dxa"/>
          </w:tcPr>
          <w:p w14:paraId="36D2142E" w14:textId="77777777" w:rsidR="00AD5FAF" w:rsidRPr="00585833" w:rsidRDefault="00AD5FAF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45CEC26" w14:textId="4F4B7D24" w:rsidR="00AD5FAF" w:rsidRPr="00FB2E8B" w:rsidRDefault="00FB2E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2EF9A67C" w14:textId="0E1E46A2" w:rsidR="00AD5FAF" w:rsidRPr="00585833" w:rsidRDefault="00AD5FAF" w:rsidP="001D281E">
      <w:pPr>
        <w:rPr>
          <w:rFonts w:ascii="Times New Roman" w:hAnsi="Times New Roman" w:cs="Times New Roman"/>
          <w:b/>
          <w:sz w:val="28"/>
          <w:szCs w:val="28"/>
        </w:rPr>
      </w:pPr>
    </w:p>
    <w:p w14:paraId="3A74A31C" w14:textId="77777777" w:rsidR="00680CD5" w:rsidRPr="00585833" w:rsidRDefault="00680CD5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1605"/>
        <w:gridCol w:w="2314"/>
        <w:gridCol w:w="1662"/>
        <w:gridCol w:w="1331"/>
        <w:gridCol w:w="1787"/>
      </w:tblGrid>
      <w:tr w:rsidR="00585833" w:rsidRPr="00585833" w14:paraId="1B3D5B8F" w14:textId="77777777" w:rsidTr="009B6DC6">
        <w:tc>
          <w:tcPr>
            <w:tcW w:w="677" w:type="dxa"/>
          </w:tcPr>
          <w:p w14:paraId="27A24EA0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657" w:type="dxa"/>
          </w:tcPr>
          <w:p w14:paraId="18AF27B8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354" w:type="dxa"/>
          </w:tcPr>
          <w:p w14:paraId="12937E49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456" w:type="dxa"/>
          </w:tcPr>
          <w:p w14:paraId="3F607216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414" w:type="dxa"/>
          </w:tcPr>
          <w:p w14:paraId="72059F57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5CBEB547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6CED0B16" w14:textId="77777777" w:rsidTr="009B6DC6">
        <w:tc>
          <w:tcPr>
            <w:tcW w:w="677" w:type="dxa"/>
          </w:tcPr>
          <w:p w14:paraId="1BEE2C9B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57" w:type="dxa"/>
          </w:tcPr>
          <w:p w14:paraId="1B31FDDE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студента</w:t>
            </w:r>
          </w:p>
        </w:tc>
        <w:tc>
          <w:tcPr>
            <w:tcW w:w="2354" w:type="dxa"/>
          </w:tcPr>
          <w:p w14:paraId="67E4F308" w14:textId="77777777" w:rsidR="00680CD5" w:rsidRPr="00585833" w:rsidRDefault="00A7155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680CD5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456" w:type="dxa"/>
          </w:tcPr>
          <w:p w14:paraId="554C5B63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6D5ACADD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4F2581B0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09299A8B" w14:textId="77777777" w:rsidTr="009B6DC6">
        <w:tc>
          <w:tcPr>
            <w:tcW w:w="677" w:type="dxa"/>
          </w:tcPr>
          <w:p w14:paraId="5CCF3623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57" w:type="dxa"/>
          </w:tcPr>
          <w:p w14:paraId="145CD354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354" w:type="dxa"/>
          </w:tcPr>
          <w:p w14:paraId="48240599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456" w:type="dxa"/>
          </w:tcPr>
          <w:p w14:paraId="28F78E62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3C1E0A3D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77B8852" w14:textId="77777777" w:rsidR="00680CD5" w:rsidRPr="00586DDD" w:rsidRDefault="00680CD5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85833" w:rsidRPr="00585833" w14:paraId="5F1EBC4F" w14:textId="77777777" w:rsidTr="009B6DC6">
        <w:tc>
          <w:tcPr>
            <w:tcW w:w="677" w:type="dxa"/>
          </w:tcPr>
          <w:p w14:paraId="1C1A776D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657" w:type="dxa"/>
          </w:tcPr>
          <w:p w14:paraId="3E645B87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354" w:type="dxa"/>
          </w:tcPr>
          <w:p w14:paraId="2B181619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456" w:type="dxa"/>
          </w:tcPr>
          <w:p w14:paraId="56147E91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6B48776F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61AD9B4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24736A3" w14:textId="77777777" w:rsidTr="009B6DC6">
        <w:tc>
          <w:tcPr>
            <w:tcW w:w="677" w:type="dxa"/>
          </w:tcPr>
          <w:p w14:paraId="392B0E72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657" w:type="dxa"/>
          </w:tcPr>
          <w:p w14:paraId="43D60CE5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354" w:type="dxa"/>
          </w:tcPr>
          <w:p w14:paraId="05B99319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456" w:type="dxa"/>
          </w:tcPr>
          <w:p w14:paraId="3B4CDAC2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414" w:type="dxa"/>
          </w:tcPr>
          <w:p w14:paraId="0E71128E" w14:textId="77777777" w:rsidR="00680CD5" w:rsidRPr="00585833" w:rsidRDefault="00C72D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2E18F67" w14:textId="77777777" w:rsidR="00680CD5" w:rsidRPr="00585833" w:rsidRDefault="00680CD5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E2C" w:rsidRPr="00585833" w14:paraId="0DCC277C" w14:textId="77777777" w:rsidTr="009B6DC6">
        <w:tc>
          <w:tcPr>
            <w:tcW w:w="677" w:type="dxa"/>
          </w:tcPr>
          <w:p w14:paraId="2B87F655" w14:textId="6C136702" w:rsidR="00F26E2C" w:rsidRPr="00F26E2C" w:rsidRDefault="00F26E2C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57" w:type="dxa"/>
          </w:tcPr>
          <w:p w14:paraId="1A01D22E" w14:textId="6F94D3AF" w:rsidR="00F26E2C" w:rsidRPr="00585833" w:rsidRDefault="00F26E2C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2354" w:type="dxa"/>
          </w:tcPr>
          <w:p w14:paraId="52E8E422" w14:textId="5E8CCCDD" w:rsidR="00F26E2C" w:rsidRPr="00585833" w:rsidRDefault="00F26E2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_Number</w:t>
            </w:r>
            <w:proofErr w:type="spellEnd"/>
          </w:p>
        </w:tc>
        <w:tc>
          <w:tcPr>
            <w:tcW w:w="1456" w:type="dxa"/>
          </w:tcPr>
          <w:p w14:paraId="4B84D9BF" w14:textId="184A725C" w:rsidR="00F26E2C" w:rsidRPr="00585833" w:rsidRDefault="00F26E2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(12)</w:t>
            </w:r>
          </w:p>
        </w:tc>
        <w:tc>
          <w:tcPr>
            <w:tcW w:w="1414" w:type="dxa"/>
          </w:tcPr>
          <w:p w14:paraId="42A255B8" w14:textId="09A1220E" w:rsidR="00F26E2C" w:rsidRPr="00585833" w:rsidRDefault="00F26E2C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68BF4BCF" w14:textId="77777777" w:rsidR="00F26E2C" w:rsidRPr="00585833" w:rsidRDefault="00F26E2C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92ABB" w:rsidRPr="00585833" w14:paraId="7AC8D395" w14:textId="77777777" w:rsidTr="009B6DC6">
        <w:tc>
          <w:tcPr>
            <w:tcW w:w="677" w:type="dxa"/>
          </w:tcPr>
          <w:p w14:paraId="4107EB59" w14:textId="6C6F1B6B" w:rsidR="00C92ABB" w:rsidRPr="00C92ABB" w:rsidRDefault="00F26E2C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657" w:type="dxa"/>
          </w:tcPr>
          <w:p w14:paraId="67DC90E4" w14:textId="77777777" w:rsidR="00C92ABB" w:rsidRPr="00585833" w:rsidRDefault="00C92A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354" w:type="dxa"/>
          </w:tcPr>
          <w:p w14:paraId="13AF79AF" w14:textId="77777777" w:rsidR="00C92ABB" w:rsidRPr="00585833" w:rsidRDefault="00C92A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456" w:type="dxa"/>
          </w:tcPr>
          <w:p w14:paraId="4DDBF5E8" w14:textId="77777777" w:rsidR="00C92ABB" w:rsidRPr="00585833" w:rsidRDefault="00C92A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414" w:type="dxa"/>
          </w:tcPr>
          <w:p w14:paraId="0A759C20" w14:textId="77777777" w:rsidR="00C92ABB" w:rsidRPr="00585833" w:rsidRDefault="00C92AB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CF33F1B" w14:textId="77777777" w:rsidR="00C92ABB" w:rsidRPr="00C92ABB" w:rsidRDefault="00C92AB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K</w:t>
            </w:r>
          </w:p>
        </w:tc>
      </w:tr>
    </w:tbl>
    <w:p w14:paraId="056A0719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00E051DE" w14:textId="77777777" w:rsidR="00981A56" w:rsidRPr="00585833" w:rsidRDefault="00981A56" w:rsidP="00981A5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94"/>
        <w:gridCol w:w="1710"/>
        <w:gridCol w:w="2262"/>
        <w:gridCol w:w="1802"/>
        <w:gridCol w:w="1190"/>
        <w:gridCol w:w="1787"/>
      </w:tblGrid>
      <w:tr w:rsidR="00981A56" w:rsidRPr="00585833" w14:paraId="56870BBF" w14:textId="77777777" w:rsidTr="009B6DC6">
        <w:tc>
          <w:tcPr>
            <w:tcW w:w="626" w:type="dxa"/>
          </w:tcPr>
          <w:p w14:paraId="38B15B62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70B9F1D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63E3D8AD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36FC4714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073FA921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304808D1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981A56" w:rsidRPr="00585833" w14:paraId="0BDD51EB" w14:textId="77777777" w:rsidTr="009B6DC6">
        <w:tc>
          <w:tcPr>
            <w:tcW w:w="626" w:type="dxa"/>
          </w:tcPr>
          <w:p w14:paraId="15DA85B7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7B488376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27E838BC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12D5494F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6A1A58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0814FC0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981A56" w:rsidRPr="00585833" w14:paraId="79F9F0C7" w14:textId="77777777" w:rsidTr="009B6DC6">
        <w:tc>
          <w:tcPr>
            <w:tcW w:w="626" w:type="dxa"/>
          </w:tcPr>
          <w:p w14:paraId="449C5DB1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DC3276B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2CBFEBB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  <w:tc>
          <w:tcPr>
            <w:tcW w:w="1662" w:type="dxa"/>
          </w:tcPr>
          <w:p w14:paraId="66F7EAA7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255)</w:t>
            </w:r>
          </w:p>
        </w:tc>
        <w:tc>
          <w:tcPr>
            <w:tcW w:w="1274" w:type="dxa"/>
          </w:tcPr>
          <w:p w14:paraId="4FF1F4A4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10431E9C" w14:textId="77777777" w:rsidR="00981A56" w:rsidRPr="00585833" w:rsidRDefault="00981A56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2693D6D" w14:textId="77777777" w:rsidR="00A71555" w:rsidRPr="00585833" w:rsidRDefault="00A71555">
      <w:pPr>
        <w:rPr>
          <w:rFonts w:ascii="Times New Roman" w:hAnsi="Times New Roman" w:cs="Times New Roman"/>
          <w:sz w:val="28"/>
          <w:szCs w:val="28"/>
        </w:rPr>
      </w:pPr>
    </w:p>
    <w:p w14:paraId="2A664DE0" w14:textId="77777777" w:rsidR="00F014C9" w:rsidRPr="00585833" w:rsidRDefault="00F014C9" w:rsidP="00F014C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9378B"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49649811" w14:textId="77777777" w:rsidTr="009B6DC6">
        <w:tc>
          <w:tcPr>
            <w:tcW w:w="626" w:type="dxa"/>
          </w:tcPr>
          <w:p w14:paraId="31C6500F" w14:textId="77777777" w:rsidR="00F014C9" w:rsidRPr="00585833" w:rsidRDefault="00F014C9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FFA2671" w14:textId="77777777" w:rsidR="00F014C9" w:rsidRPr="00585833" w:rsidRDefault="00F014C9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AA19278" w14:textId="77777777" w:rsidR="00F014C9" w:rsidRPr="00585833" w:rsidRDefault="00F014C9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037CE222" w14:textId="77777777" w:rsidR="00F014C9" w:rsidRPr="00585833" w:rsidRDefault="00F014C9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68FBF257" w14:textId="77777777" w:rsidR="00F014C9" w:rsidRPr="00585833" w:rsidRDefault="00F014C9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248CD218" w14:textId="77777777" w:rsidR="00F014C9" w:rsidRPr="00585833" w:rsidRDefault="00F014C9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5911D095" w14:textId="77777777" w:rsidTr="009B6DC6">
        <w:tc>
          <w:tcPr>
            <w:tcW w:w="626" w:type="dxa"/>
          </w:tcPr>
          <w:p w14:paraId="332AAA9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06DFBB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0250FA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38D613B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7C041F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5AF16F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</w:tr>
      <w:tr w:rsidR="00585833" w:rsidRPr="00585833" w14:paraId="4FB02149" w14:textId="77777777" w:rsidTr="009B6DC6">
        <w:tc>
          <w:tcPr>
            <w:tcW w:w="626" w:type="dxa"/>
          </w:tcPr>
          <w:p w14:paraId="1B7BDAE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798932D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2286" w:type="dxa"/>
          </w:tcPr>
          <w:p w14:paraId="1F707664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662" w:type="dxa"/>
          </w:tcPr>
          <w:p w14:paraId="387A9FC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5350CA78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5D743F6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0FF56FF5" w14:textId="77777777" w:rsidTr="009B6DC6">
        <w:tc>
          <w:tcPr>
            <w:tcW w:w="626" w:type="dxa"/>
          </w:tcPr>
          <w:p w14:paraId="32F9DE70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710" w:type="dxa"/>
          </w:tcPr>
          <w:p w14:paraId="36D73E4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286" w:type="dxa"/>
          </w:tcPr>
          <w:p w14:paraId="7A7C666E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662" w:type="dxa"/>
          </w:tcPr>
          <w:p w14:paraId="11727ED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7079327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7491945B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3E9E6E23" w14:textId="77777777" w:rsidTr="009B6DC6">
        <w:tc>
          <w:tcPr>
            <w:tcW w:w="626" w:type="dxa"/>
          </w:tcPr>
          <w:p w14:paraId="55D4B815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4</w:t>
            </w:r>
          </w:p>
        </w:tc>
        <w:tc>
          <w:tcPr>
            <w:tcW w:w="1710" w:type="dxa"/>
          </w:tcPr>
          <w:p w14:paraId="5CA6F2AA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тчество</w:t>
            </w:r>
          </w:p>
        </w:tc>
        <w:tc>
          <w:tcPr>
            <w:tcW w:w="2286" w:type="dxa"/>
          </w:tcPr>
          <w:p w14:paraId="0BB85953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662" w:type="dxa"/>
          </w:tcPr>
          <w:p w14:paraId="3A477867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(30)</w:t>
            </w:r>
          </w:p>
        </w:tc>
        <w:tc>
          <w:tcPr>
            <w:tcW w:w="1274" w:type="dxa"/>
          </w:tcPr>
          <w:p w14:paraId="62E2EA8C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64CE29D" w14:textId="77777777" w:rsidR="00F014C9" w:rsidRPr="00585833" w:rsidRDefault="00F014C9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85833" w:rsidRPr="00585833" w14:paraId="4AB8F6BE" w14:textId="77777777" w:rsidTr="009B6DC6">
        <w:tc>
          <w:tcPr>
            <w:tcW w:w="626" w:type="dxa"/>
          </w:tcPr>
          <w:p w14:paraId="5EF40B08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10" w:type="dxa"/>
          </w:tcPr>
          <w:p w14:paraId="53581556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клад</w:t>
            </w:r>
          </w:p>
        </w:tc>
        <w:tc>
          <w:tcPr>
            <w:tcW w:w="2286" w:type="dxa"/>
          </w:tcPr>
          <w:p w14:paraId="75375F80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1662" w:type="dxa"/>
          </w:tcPr>
          <w:p w14:paraId="6857BAD7" w14:textId="77777777" w:rsidR="00004C73" w:rsidRPr="00585833" w:rsidRDefault="00B70F51" w:rsidP="00F014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004C73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imal(8,2)</w:t>
            </w:r>
          </w:p>
        </w:tc>
        <w:tc>
          <w:tcPr>
            <w:tcW w:w="1274" w:type="dxa"/>
          </w:tcPr>
          <w:p w14:paraId="08A7C85D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27BE4DBC" w14:textId="77777777" w:rsidR="00004C73" w:rsidRPr="00585833" w:rsidRDefault="00004C73" w:rsidP="00F014C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34DEC1DF" w14:textId="77777777" w:rsidR="00F014C9" w:rsidRPr="00585833" w:rsidRDefault="00F014C9">
      <w:pPr>
        <w:rPr>
          <w:rFonts w:ascii="Times New Roman" w:hAnsi="Times New Roman" w:cs="Times New Roman"/>
          <w:sz w:val="28"/>
          <w:szCs w:val="28"/>
        </w:rPr>
      </w:pPr>
    </w:p>
    <w:p w14:paraId="4F937893" w14:textId="2164D7AB" w:rsidR="0049378B" w:rsidRPr="007B71E8" w:rsidRDefault="0049378B" w:rsidP="0049378B">
      <w:pPr>
        <w:rPr>
          <w:rFonts w:ascii="Times New Roman" w:hAnsi="Times New Roman" w:cs="Times New Roman"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8033880" w14:textId="77777777" w:rsidTr="009B6DC6">
        <w:tc>
          <w:tcPr>
            <w:tcW w:w="626" w:type="dxa"/>
          </w:tcPr>
          <w:p w14:paraId="678575F1" w14:textId="77777777" w:rsidR="0049378B" w:rsidRPr="00585833" w:rsidRDefault="004937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060A96E4" w14:textId="77777777" w:rsidR="0049378B" w:rsidRPr="00585833" w:rsidRDefault="004937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5F4B515D" w14:textId="77777777" w:rsidR="0049378B" w:rsidRPr="00585833" w:rsidRDefault="004937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677D40E3" w14:textId="77777777" w:rsidR="0049378B" w:rsidRPr="00585833" w:rsidRDefault="004937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4B2F3814" w14:textId="77777777" w:rsidR="0049378B" w:rsidRPr="00585833" w:rsidRDefault="004937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6D873B84" w14:textId="77777777" w:rsidR="0049378B" w:rsidRPr="00585833" w:rsidRDefault="0049378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36CE375D" w14:textId="77777777" w:rsidTr="009B6DC6">
        <w:tc>
          <w:tcPr>
            <w:tcW w:w="626" w:type="dxa"/>
          </w:tcPr>
          <w:p w14:paraId="2E9B88F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1FE1B54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 группы</w:t>
            </w:r>
          </w:p>
        </w:tc>
        <w:tc>
          <w:tcPr>
            <w:tcW w:w="2286" w:type="dxa"/>
          </w:tcPr>
          <w:p w14:paraId="30F37CCB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1662" w:type="dxa"/>
          </w:tcPr>
          <w:p w14:paraId="08074D1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1B2540E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F388834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151F26F1" w14:textId="77777777" w:rsidTr="009B6DC6">
        <w:tc>
          <w:tcPr>
            <w:tcW w:w="626" w:type="dxa"/>
          </w:tcPr>
          <w:p w14:paraId="202ECA05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3E08F67C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78E4D6A0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7E0AA15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8DBC7E3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22904E78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49378B" w:rsidRPr="00585833" w14:paraId="1AB97721" w14:textId="77777777" w:rsidTr="009B6DC6">
        <w:tc>
          <w:tcPr>
            <w:tcW w:w="626" w:type="dxa"/>
          </w:tcPr>
          <w:p w14:paraId="67259AC1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10" w:type="dxa"/>
          </w:tcPr>
          <w:p w14:paraId="28AEC897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личество часов</w:t>
            </w:r>
          </w:p>
        </w:tc>
        <w:tc>
          <w:tcPr>
            <w:tcW w:w="2286" w:type="dxa"/>
          </w:tcPr>
          <w:p w14:paraId="5452009A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  <w:tc>
          <w:tcPr>
            <w:tcW w:w="1662" w:type="dxa"/>
          </w:tcPr>
          <w:p w14:paraId="68EDF32D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0B970062" w14:textId="77777777" w:rsidR="0049378B" w:rsidRPr="00585833" w:rsidRDefault="00B1133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787" w:type="dxa"/>
          </w:tcPr>
          <w:p w14:paraId="3AF66CD2" w14:textId="77777777" w:rsidR="0049378B" w:rsidRPr="00585833" w:rsidRDefault="0049378B" w:rsidP="0049378B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81BE15D" w14:textId="77777777" w:rsidR="0049378B" w:rsidRPr="00585833" w:rsidRDefault="0049378B">
      <w:pPr>
        <w:rPr>
          <w:rFonts w:ascii="Times New Roman" w:hAnsi="Times New Roman" w:cs="Times New Roman"/>
          <w:sz w:val="28"/>
          <w:szCs w:val="28"/>
        </w:rPr>
      </w:pPr>
    </w:p>
    <w:p w14:paraId="40A1855A" w14:textId="77777777" w:rsidR="00EC107A" w:rsidRPr="00585833" w:rsidRDefault="00EC107A" w:rsidP="00EC107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26"/>
        <w:gridCol w:w="1710"/>
        <w:gridCol w:w="2286"/>
        <w:gridCol w:w="1662"/>
        <w:gridCol w:w="1274"/>
        <w:gridCol w:w="1787"/>
      </w:tblGrid>
      <w:tr w:rsidR="00585833" w:rsidRPr="00585833" w14:paraId="73B11CD6" w14:textId="77777777" w:rsidTr="009B6DC6">
        <w:tc>
          <w:tcPr>
            <w:tcW w:w="626" w:type="dxa"/>
          </w:tcPr>
          <w:p w14:paraId="0F859C00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10" w:type="dxa"/>
          </w:tcPr>
          <w:p w14:paraId="13BE585C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86" w:type="dxa"/>
          </w:tcPr>
          <w:p w14:paraId="08508948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662" w:type="dxa"/>
          </w:tcPr>
          <w:p w14:paraId="14AF4A0E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274" w:type="dxa"/>
          </w:tcPr>
          <w:p w14:paraId="23B8A5B9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е пусто</w:t>
            </w:r>
          </w:p>
        </w:tc>
        <w:tc>
          <w:tcPr>
            <w:tcW w:w="1787" w:type="dxa"/>
          </w:tcPr>
          <w:p w14:paraId="7DBA6B3E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Ограничение</w:t>
            </w:r>
          </w:p>
        </w:tc>
      </w:tr>
      <w:tr w:rsidR="00585833" w:rsidRPr="00585833" w14:paraId="05ECAB53" w14:textId="77777777" w:rsidTr="009B6DC6">
        <w:tc>
          <w:tcPr>
            <w:tcW w:w="626" w:type="dxa"/>
          </w:tcPr>
          <w:p w14:paraId="6CAC2C8F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10" w:type="dxa"/>
          </w:tcPr>
          <w:p w14:paraId="24365CA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Табельный №</w:t>
            </w:r>
          </w:p>
        </w:tc>
        <w:tc>
          <w:tcPr>
            <w:tcW w:w="2286" w:type="dxa"/>
          </w:tcPr>
          <w:p w14:paraId="548DC331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662" w:type="dxa"/>
          </w:tcPr>
          <w:p w14:paraId="5D861C0B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7CEECBC0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700B8B52" w14:textId="77777777" w:rsidR="00EC107A" w:rsidRPr="00585833" w:rsidRDefault="00EC107A" w:rsidP="00EC107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  <w:tr w:rsidR="00585833" w:rsidRPr="00585833" w14:paraId="743B2EB7" w14:textId="77777777" w:rsidTr="009B6DC6">
        <w:tc>
          <w:tcPr>
            <w:tcW w:w="626" w:type="dxa"/>
          </w:tcPr>
          <w:p w14:paraId="63753D3B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710" w:type="dxa"/>
          </w:tcPr>
          <w:p w14:paraId="23BAF579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д дисциплины</w:t>
            </w:r>
          </w:p>
        </w:tc>
        <w:tc>
          <w:tcPr>
            <w:tcW w:w="2286" w:type="dxa"/>
          </w:tcPr>
          <w:p w14:paraId="5667F228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1662" w:type="dxa"/>
          </w:tcPr>
          <w:p w14:paraId="6CC1C225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274" w:type="dxa"/>
          </w:tcPr>
          <w:p w14:paraId="6041E892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787" w:type="dxa"/>
          </w:tcPr>
          <w:p w14:paraId="5B840EDE" w14:textId="77777777" w:rsidR="00EC107A" w:rsidRPr="00585833" w:rsidRDefault="00EC107A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  <w:r w:rsidR="00C92AB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FK</w:t>
            </w:r>
          </w:p>
        </w:tc>
      </w:tr>
    </w:tbl>
    <w:p w14:paraId="1D7C1B0B" w14:textId="77777777" w:rsidR="0090124D" w:rsidRPr="00585833" w:rsidRDefault="0090124D">
      <w:pPr>
        <w:rPr>
          <w:rFonts w:ascii="Times New Roman" w:hAnsi="Times New Roman" w:cs="Times New Roman"/>
          <w:sz w:val="28"/>
          <w:szCs w:val="28"/>
        </w:rPr>
      </w:pPr>
    </w:p>
    <w:p w14:paraId="3D263283" w14:textId="037F230E" w:rsidR="00983C30" w:rsidRPr="00927773" w:rsidRDefault="0048430B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  <w:r w:rsidRPr="0092777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927773" w:rsidRPr="00927773">
        <w:rPr>
          <w:rFonts w:ascii="Times New Roman" w:hAnsi="Times New Roman" w:cs="Times New Roman"/>
          <w:b/>
          <w:sz w:val="28"/>
          <w:szCs w:val="28"/>
          <w:lang w:val="en-US"/>
        </w:rPr>
        <w:t>6</w:t>
      </w:r>
      <w:r w:rsidRPr="00927773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14:paraId="3B3657BD" w14:textId="0437A964" w:rsidR="001C6312" w:rsidRPr="0064529C" w:rsidRDefault="00927773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Исходные</w:t>
      </w:r>
      <w:r w:rsidRPr="0092777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данные</w:t>
      </w:r>
      <w:r w:rsidR="001C6312" w:rsidRPr="0064529C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14:paraId="07DBBD88" w14:textId="77777777" w:rsidR="00E4769E" w:rsidRPr="00585833" w:rsidRDefault="00E4769E" w:rsidP="00E4769E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>Таблица</w:t>
      </w:r>
      <w:r w:rsidRPr="006452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Speciality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4769E" w:rsidRPr="00927773" w14:paraId="21B779CF" w14:textId="77777777" w:rsidTr="009B6DC6">
        <w:tc>
          <w:tcPr>
            <w:tcW w:w="4672" w:type="dxa"/>
          </w:tcPr>
          <w:p w14:paraId="1402C467" w14:textId="77777777" w:rsidR="00E4769E" w:rsidRPr="0064529C" w:rsidRDefault="00E4769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eciality</w:t>
            </w:r>
            <w:proofErr w:type="spellEnd"/>
          </w:p>
        </w:tc>
        <w:tc>
          <w:tcPr>
            <w:tcW w:w="4673" w:type="dxa"/>
          </w:tcPr>
          <w:p w14:paraId="49356D86" w14:textId="19E48FFF" w:rsidR="00E4769E" w:rsidRPr="00585833" w:rsidRDefault="00E4769E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="009813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Speciality</w:t>
            </w:r>
            <w:proofErr w:type="spellEnd"/>
          </w:p>
        </w:tc>
      </w:tr>
      <w:tr w:rsidR="00E4769E" w:rsidRPr="00927773" w14:paraId="73B47417" w14:textId="77777777" w:rsidTr="009B6DC6">
        <w:tc>
          <w:tcPr>
            <w:tcW w:w="4672" w:type="dxa"/>
          </w:tcPr>
          <w:p w14:paraId="16C8C2A8" w14:textId="51EE0310" w:rsidR="00E4769E" w:rsidRPr="0064529C" w:rsidRDefault="00E202E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4673" w:type="dxa"/>
          </w:tcPr>
          <w:p w14:paraId="2EE0734F" w14:textId="730A5B13" w:rsidR="00E4769E" w:rsidRPr="0064529C" w:rsidRDefault="00E202E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</w:t>
            </w:r>
          </w:p>
        </w:tc>
      </w:tr>
      <w:tr w:rsidR="00981A56" w:rsidRPr="00927773" w14:paraId="363FB1C0" w14:textId="77777777" w:rsidTr="009B6DC6">
        <w:tc>
          <w:tcPr>
            <w:tcW w:w="4672" w:type="dxa"/>
          </w:tcPr>
          <w:p w14:paraId="5BB85A04" w14:textId="1263F840" w:rsidR="00981A56" w:rsidRPr="0064529C" w:rsidRDefault="00E202E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4673" w:type="dxa"/>
          </w:tcPr>
          <w:p w14:paraId="4A62400B" w14:textId="43D33E42" w:rsidR="00981A56" w:rsidRPr="0064529C" w:rsidRDefault="00E202E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СК</w:t>
            </w:r>
          </w:p>
        </w:tc>
      </w:tr>
      <w:tr w:rsidR="00981A56" w:rsidRPr="00927773" w14:paraId="759C93C8" w14:textId="77777777" w:rsidTr="009B6DC6">
        <w:tc>
          <w:tcPr>
            <w:tcW w:w="4672" w:type="dxa"/>
          </w:tcPr>
          <w:p w14:paraId="6CA244A8" w14:textId="47A42404" w:rsidR="00981A56" w:rsidRPr="0064529C" w:rsidRDefault="00E202E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2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4673" w:type="dxa"/>
          </w:tcPr>
          <w:p w14:paraId="2830DD0A" w14:textId="3167EDDF" w:rsidR="00981A56" w:rsidRPr="0064529C" w:rsidRDefault="00E202EC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Б</w:t>
            </w:r>
          </w:p>
        </w:tc>
      </w:tr>
    </w:tbl>
    <w:p w14:paraId="565B4E68" w14:textId="77777777" w:rsidR="00E4769E" w:rsidRPr="0064529C" w:rsidRDefault="00E4769E" w:rsidP="00983C30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D6CAA4C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>Таблица</w:t>
      </w:r>
      <w:r w:rsidRPr="006452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Group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</w:tblGrid>
      <w:tr w:rsidR="00D216C9" w:rsidRPr="00585833" w14:paraId="0E73B862" w14:textId="77777777" w:rsidTr="00D216C9">
        <w:tc>
          <w:tcPr>
            <w:tcW w:w="3115" w:type="dxa"/>
          </w:tcPr>
          <w:p w14:paraId="4CCE163A" w14:textId="77777777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216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  <w:proofErr w:type="spellEnd"/>
          </w:p>
        </w:tc>
        <w:tc>
          <w:tcPr>
            <w:tcW w:w="3115" w:type="dxa"/>
          </w:tcPr>
          <w:p w14:paraId="19378936" w14:textId="18FC35D3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Speciality</w:t>
            </w:r>
          </w:p>
        </w:tc>
      </w:tr>
      <w:tr w:rsidR="00D216C9" w:rsidRPr="00585833" w14:paraId="394DB40D" w14:textId="77777777" w:rsidTr="00D216C9">
        <w:tc>
          <w:tcPr>
            <w:tcW w:w="3115" w:type="dxa"/>
          </w:tcPr>
          <w:p w14:paraId="087530F8" w14:textId="02E73849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2E44867" w14:textId="64EB8E31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</w:tr>
      <w:tr w:rsidR="00D216C9" w:rsidRPr="00585833" w14:paraId="7B6D3095" w14:textId="77777777" w:rsidTr="00D216C9">
        <w:tc>
          <w:tcPr>
            <w:tcW w:w="3115" w:type="dxa"/>
          </w:tcPr>
          <w:p w14:paraId="75013175" w14:textId="377F8717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9D3546F" w14:textId="32252BD9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</w:tr>
      <w:tr w:rsidR="00D216C9" w:rsidRPr="00585833" w14:paraId="2CD4A400" w14:textId="77777777" w:rsidTr="00D216C9">
        <w:tc>
          <w:tcPr>
            <w:tcW w:w="3115" w:type="dxa"/>
          </w:tcPr>
          <w:p w14:paraId="26EDD079" w14:textId="4C537F03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0C636DAE" w14:textId="08B5E5BB" w:rsidR="00D216C9" w:rsidRPr="00D216C9" w:rsidRDefault="00D216C9" w:rsidP="00D216C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216C9"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</w:tr>
    </w:tbl>
    <w:p w14:paraId="74A46512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1C651E8" w14:textId="77777777" w:rsidR="0048430B" w:rsidRPr="00585833" w:rsidRDefault="0048430B" w:rsidP="0048430B">
      <w:pPr>
        <w:rPr>
          <w:rFonts w:ascii="Times New Roman" w:hAnsi="Times New Roman" w:cs="Times New Roman"/>
          <w:b/>
          <w:sz w:val="28"/>
          <w:szCs w:val="28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en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6"/>
        <w:gridCol w:w="1907"/>
        <w:gridCol w:w="1896"/>
        <w:gridCol w:w="2259"/>
        <w:gridCol w:w="1367"/>
      </w:tblGrid>
      <w:tr w:rsidR="0048430B" w:rsidRPr="00585833" w14:paraId="7E0EC3F1" w14:textId="77777777" w:rsidTr="00E87B49">
        <w:tc>
          <w:tcPr>
            <w:tcW w:w="1916" w:type="dxa"/>
          </w:tcPr>
          <w:p w14:paraId="1041208E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udent</w:t>
            </w:r>
          </w:p>
        </w:tc>
        <w:tc>
          <w:tcPr>
            <w:tcW w:w="1907" w:type="dxa"/>
          </w:tcPr>
          <w:p w14:paraId="2D8A90F3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96" w:type="dxa"/>
          </w:tcPr>
          <w:p w14:paraId="37E777F2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2259" w:type="dxa"/>
          </w:tcPr>
          <w:p w14:paraId="45F14532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367" w:type="dxa"/>
          </w:tcPr>
          <w:p w14:paraId="53F8778A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</w:tr>
      <w:tr w:rsidR="0048430B" w:rsidRPr="00585833" w14:paraId="77B9FBF0" w14:textId="77777777" w:rsidTr="00E87B49">
        <w:tc>
          <w:tcPr>
            <w:tcW w:w="1916" w:type="dxa"/>
          </w:tcPr>
          <w:p w14:paraId="177FFA73" w14:textId="3A291FF2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1907" w:type="dxa"/>
          </w:tcPr>
          <w:p w14:paraId="23B7D809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Серпухов</w:t>
            </w:r>
          </w:p>
        </w:tc>
        <w:tc>
          <w:tcPr>
            <w:tcW w:w="1896" w:type="dxa"/>
          </w:tcPr>
          <w:p w14:paraId="5EE784F8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</w:t>
            </w:r>
          </w:p>
        </w:tc>
        <w:tc>
          <w:tcPr>
            <w:tcW w:w="2259" w:type="dxa"/>
          </w:tcPr>
          <w:p w14:paraId="72E504AB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узьмич</w:t>
            </w:r>
          </w:p>
        </w:tc>
        <w:tc>
          <w:tcPr>
            <w:tcW w:w="1367" w:type="dxa"/>
          </w:tcPr>
          <w:p w14:paraId="56F10782" w14:textId="73B37F67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F45A21A" w14:textId="77777777" w:rsidTr="00E87B49">
        <w:tc>
          <w:tcPr>
            <w:tcW w:w="1916" w:type="dxa"/>
          </w:tcPr>
          <w:p w14:paraId="35030DBD" w14:textId="6D36A0E3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1907" w:type="dxa"/>
          </w:tcPr>
          <w:p w14:paraId="5132E6B3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атталова</w:t>
            </w:r>
          </w:p>
        </w:tc>
        <w:tc>
          <w:tcPr>
            <w:tcW w:w="1896" w:type="dxa"/>
          </w:tcPr>
          <w:p w14:paraId="28C92F1B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астасия</w:t>
            </w:r>
          </w:p>
        </w:tc>
        <w:tc>
          <w:tcPr>
            <w:tcW w:w="2259" w:type="dxa"/>
          </w:tcPr>
          <w:p w14:paraId="4920DCA0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рьевна</w:t>
            </w:r>
          </w:p>
        </w:tc>
        <w:tc>
          <w:tcPr>
            <w:tcW w:w="1367" w:type="dxa"/>
          </w:tcPr>
          <w:p w14:paraId="0CBCBA59" w14:textId="6E82F352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34DDCCA3" w14:textId="77777777" w:rsidTr="00E87B49">
        <w:tc>
          <w:tcPr>
            <w:tcW w:w="1916" w:type="dxa"/>
          </w:tcPr>
          <w:p w14:paraId="6D689B01" w14:textId="67586293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1907" w:type="dxa"/>
          </w:tcPr>
          <w:p w14:paraId="610F7437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ириллов</w:t>
            </w:r>
          </w:p>
        </w:tc>
        <w:tc>
          <w:tcPr>
            <w:tcW w:w="1896" w:type="dxa"/>
          </w:tcPr>
          <w:p w14:paraId="28EA4FC1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алентин</w:t>
            </w:r>
          </w:p>
        </w:tc>
        <w:tc>
          <w:tcPr>
            <w:tcW w:w="2259" w:type="dxa"/>
          </w:tcPr>
          <w:p w14:paraId="4002568F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ладиславович</w:t>
            </w:r>
          </w:p>
        </w:tc>
        <w:tc>
          <w:tcPr>
            <w:tcW w:w="1367" w:type="dxa"/>
          </w:tcPr>
          <w:p w14:paraId="34BF95AD" w14:textId="34DD5CE1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</w:tr>
      <w:tr w:rsidR="0048430B" w:rsidRPr="00585833" w14:paraId="1E311A91" w14:textId="77777777" w:rsidTr="00E87B49">
        <w:tc>
          <w:tcPr>
            <w:tcW w:w="1916" w:type="dxa"/>
          </w:tcPr>
          <w:p w14:paraId="3C006B4C" w14:textId="2CC067D1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1907" w:type="dxa"/>
          </w:tcPr>
          <w:p w14:paraId="77211387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Игнатьев</w:t>
            </w:r>
          </w:p>
        </w:tc>
        <w:tc>
          <w:tcPr>
            <w:tcW w:w="1896" w:type="dxa"/>
          </w:tcPr>
          <w:p w14:paraId="4AF728D7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Антон</w:t>
            </w:r>
          </w:p>
        </w:tc>
        <w:tc>
          <w:tcPr>
            <w:tcW w:w="2259" w:type="dxa"/>
          </w:tcPr>
          <w:p w14:paraId="06E69142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ригорьевич</w:t>
            </w:r>
          </w:p>
        </w:tc>
        <w:tc>
          <w:tcPr>
            <w:tcW w:w="1367" w:type="dxa"/>
          </w:tcPr>
          <w:p w14:paraId="565F3996" w14:textId="27320AA5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7C8C78D9" w14:textId="77777777" w:rsidTr="00E87B49">
        <w:tc>
          <w:tcPr>
            <w:tcW w:w="1916" w:type="dxa"/>
          </w:tcPr>
          <w:p w14:paraId="5CD4F5CE" w14:textId="10D34D75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1907" w:type="dxa"/>
          </w:tcPr>
          <w:p w14:paraId="70E6C476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Павлова</w:t>
            </w:r>
          </w:p>
        </w:tc>
        <w:tc>
          <w:tcPr>
            <w:tcW w:w="1896" w:type="dxa"/>
          </w:tcPr>
          <w:p w14:paraId="600BE0E5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Юлия</w:t>
            </w:r>
          </w:p>
        </w:tc>
        <w:tc>
          <w:tcPr>
            <w:tcW w:w="2259" w:type="dxa"/>
          </w:tcPr>
          <w:p w14:paraId="42BF9F1D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онстантиновна</w:t>
            </w:r>
          </w:p>
        </w:tc>
        <w:tc>
          <w:tcPr>
            <w:tcW w:w="1367" w:type="dxa"/>
          </w:tcPr>
          <w:p w14:paraId="4C47E0EB" w14:textId="3AC7968D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54D88646" w14:textId="77777777" w:rsidTr="00E87B49">
        <w:tc>
          <w:tcPr>
            <w:tcW w:w="1916" w:type="dxa"/>
          </w:tcPr>
          <w:p w14:paraId="34052919" w14:textId="19969F88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1907" w:type="dxa"/>
          </w:tcPr>
          <w:p w14:paraId="45067F1F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Богданов</w:t>
            </w:r>
          </w:p>
        </w:tc>
        <w:tc>
          <w:tcPr>
            <w:tcW w:w="1896" w:type="dxa"/>
          </w:tcPr>
          <w:p w14:paraId="25479657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Николай</w:t>
            </w:r>
          </w:p>
        </w:tc>
        <w:tc>
          <w:tcPr>
            <w:tcW w:w="2259" w:type="dxa"/>
          </w:tcPr>
          <w:p w14:paraId="465F456C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илиппович</w:t>
            </w:r>
          </w:p>
        </w:tc>
        <w:tc>
          <w:tcPr>
            <w:tcW w:w="1367" w:type="dxa"/>
          </w:tcPr>
          <w:p w14:paraId="4FF71474" w14:textId="5D90843B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</w:tr>
      <w:tr w:rsidR="0048430B" w:rsidRPr="00585833" w14:paraId="412C649A" w14:textId="77777777" w:rsidTr="00E87B49">
        <w:tc>
          <w:tcPr>
            <w:tcW w:w="1916" w:type="dxa"/>
          </w:tcPr>
          <w:p w14:paraId="11A406FF" w14:textId="4DC7A8A1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7</w:t>
            </w:r>
          </w:p>
        </w:tc>
        <w:tc>
          <w:tcPr>
            <w:tcW w:w="1907" w:type="dxa"/>
          </w:tcPr>
          <w:p w14:paraId="5CAD16C3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ерасимов</w:t>
            </w:r>
          </w:p>
        </w:tc>
        <w:tc>
          <w:tcPr>
            <w:tcW w:w="1896" w:type="dxa"/>
          </w:tcPr>
          <w:p w14:paraId="774F2488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ячеслав</w:t>
            </w:r>
          </w:p>
        </w:tc>
        <w:tc>
          <w:tcPr>
            <w:tcW w:w="2259" w:type="dxa"/>
          </w:tcPr>
          <w:p w14:paraId="3239729D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Емельянович</w:t>
            </w:r>
          </w:p>
        </w:tc>
        <w:tc>
          <w:tcPr>
            <w:tcW w:w="1367" w:type="dxa"/>
          </w:tcPr>
          <w:p w14:paraId="60EEB897" w14:textId="1021AAFA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</w:tr>
      <w:tr w:rsidR="0048430B" w:rsidRPr="00585833" w14:paraId="4331208B" w14:textId="77777777" w:rsidTr="00E87B49">
        <w:tc>
          <w:tcPr>
            <w:tcW w:w="1916" w:type="dxa"/>
          </w:tcPr>
          <w:p w14:paraId="5F1C496D" w14:textId="490CB88B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907" w:type="dxa"/>
          </w:tcPr>
          <w:p w14:paraId="5B39C080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Лебедева</w:t>
            </w:r>
          </w:p>
        </w:tc>
        <w:tc>
          <w:tcPr>
            <w:tcW w:w="1896" w:type="dxa"/>
          </w:tcPr>
          <w:p w14:paraId="519AC98A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Виктория</w:t>
            </w:r>
          </w:p>
        </w:tc>
        <w:tc>
          <w:tcPr>
            <w:tcW w:w="2259" w:type="dxa"/>
          </w:tcPr>
          <w:p w14:paraId="3A328135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Михайловна</w:t>
            </w:r>
          </w:p>
        </w:tc>
        <w:tc>
          <w:tcPr>
            <w:tcW w:w="1367" w:type="dxa"/>
          </w:tcPr>
          <w:p w14:paraId="3E93B26F" w14:textId="5939B7A1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8430B" w:rsidRPr="00585833" w14:paraId="675FA243" w14:textId="77777777" w:rsidTr="00E87B49">
        <w:tc>
          <w:tcPr>
            <w:tcW w:w="1916" w:type="dxa"/>
          </w:tcPr>
          <w:p w14:paraId="4EBA54A1" w14:textId="7F48C887" w:rsidR="0048430B" w:rsidRPr="00585833" w:rsidRDefault="00C32382" w:rsidP="009B6DC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48430B"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907" w:type="dxa"/>
          </w:tcPr>
          <w:p w14:paraId="5D4D800D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Гусева</w:t>
            </w:r>
          </w:p>
        </w:tc>
        <w:tc>
          <w:tcPr>
            <w:tcW w:w="1896" w:type="dxa"/>
          </w:tcPr>
          <w:p w14:paraId="01364B38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Ксения</w:t>
            </w:r>
          </w:p>
        </w:tc>
        <w:tc>
          <w:tcPr>
            <w:tcW w:w="2259" w:type="dxa"/>
          </w:tcPr>
          <w:p w14:paraId="1AF04451" w14:textId="77777777" w:rsidR="0048430B" w:rsidRPr="00585833" w:rsidRDefault="0048430B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</w:rPr>
              <w:t>Фомина</w:t>
            </w:r>
          </w:p>
        </w:tc>
        <w:tc>
          <w:tcPr>
            <w:tcW w:w="1367" w:type="dxa"/>
          </w:tcPr>
          <w:p w14:paraId="0E7987E9" w14:textId="6D6EDD5B" w:rsidR="0048430B" w:rsidRPr="00585833" w:rsidRDefault="00F36210" w:rsidP="009B6DC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A65D7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7754194E" w14:textId="77777777" w:rsidR="0048430B" w:rsidRPr="00585833" w:rsidRDefault="0048430B" w:rsidP="00983C30">
      <w:pPr>
        <w:rPr>
          <w:rFonts w:ascii="Times New Roman" w:hAnsi="Times New Roman" w:cs="Times New Roman"/>
          <w:sz w:val="28"/>
          <w:szCs w:val="28"/>
        </w:rPr>
      </w:pPr>
    </w:p>
    <w:p w14:paraId="705BC430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06201FF4" w14:textId="77777777" w:rsidTr="00585833">
        <w:tc>
          <w:tcPr>
            <w:tcW w:w="4672" w:type="dxa"/>
          </w:tcPr>
          <w:p w14:paraId="0B826A24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4673" w:type="dxa"/>
          </w:tcPr>
          <w:p w14:paraId="252E8E91" w14:textId="77777777" w:rsidR="00585833" w:rsidRDefault="00585833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_Discipline</w:t>
            </w:r>
          </w:p>
        </w:tc>
      </w:tr>
      <w:tr w:rsidR="00585833" w14:paraId="7FC90396" w14:textId="77777777" w:rsidTr="00585833">
        <w:tc>
          <w:tcPr>
            <w:tcW w:w="4672" w:type="dxa"/>
          </w:tcPr>
          <w:p w14:paraId="19768DDD" w14:textId="4D19765B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4673" w:type="dxa"/>
          </w:tcPr>
          <w:p w14:paraId="742D0FEE" w14:textId="0D19A4DA" w:rsidR="00585833" w:rsidRPr="00997B44" w:rsidRDefault="00997B44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сихология общения</w:t>
            </w:r>
          </w:p>
        </w:tc>
      </w:tr>
      <w:tr w:rsidR="00585833" w14:paraId="51F1E31E" w14:textId="77777777" w:rsidTr="00585833">
        <w:tc>
          <w:tcPr>
            <w:tcW w:w="4672" w:type="dxa"/>
          </w:tcPr>
          <w:p w14:paraId="5D9B8182" w14:textId="2860ADC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4673" w:type="dxa"/>
          </w:tcPr>
          <w:p w14:paraId="31C44759" w14:textId="2BCDBE6F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онные технологии</w:t>
            </w:r>
          </w:p>
        </w:tc>
      </w:tr>
      <w:tr w:rsidR="00585833" w14:paraId="6EB4F25E" w14:textId="77777777" w:rsidTr="00585833">
        <w:tc>
          <w:tcPr>
            <w:tcW w:w="4672" w:type="dxa"/>
          </w:tcPr>
          <w:p w14:paraId="47A2E22B" w14:textId="04414F64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4673" w:type="dxa"/>
          </w:tcPr>
          <w:p w14:paraId="4ECB7784" w14:textId="02E41D38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высшей математики</w:t>
            </w:r>
          </w:p>
        </w:tc>
      </w:tr>
      <w:tr w:rsidR="00585833" w14:paraId="01651DB5" w14:textId="77777777" w:rsidTr="00585833">
        <w:tc>
          <w:tcPr>
            <w:tcW w:w="4672" w:type="dxa"/>
          </w:tcPr>
          <w:p w14:paraId="2EC3042C" w14:textId="17F0D4E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4673" w:type="dxa"/>
          </w:tcPr>
          <w:p w14:paraId="0A83E7ED" w14:textId="31E79D56" w:rsidR="00585833" w:rsidRDefault="00981A56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тория</w:t>
            </w:r>
          </w:p>
        </w:tc>
      </w:tr>
      <w:tr w:rsidR="00585833" w14:paraId="6CF26ECA" w14:textId="77777777" w:rsidTr="00585833">
        <w:tc>
          <w:tcPr>
            <w:tcW w:w="4672" w:type="dxa"/>
          </w:tcPr>
          <w:p w14:paraId="1F315B7C" w14:textId="71B30E10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4673" w:type="dxa"/>
          </w:tcPr>
          <w:p w14:paraId="438F5666" w14:textId="1F1D8E1E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специальность</w:t>
            </w:r>
          </w:p>
        </w:tc>
      </w:tr>
      <w:tr w:rsidR="00585833" w14:paraId="46501A5F" w14:textId="77777777" w:rsidTr="00585833">
        <w:tc>
          <w:tcPr>
            <w:tcW w:w="4672" w:type="dxa"/>
          </w:tcPr>
          <w:p w14:paraId="2B913AEA" w14:textId="7CEDBE5A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4673" w:type="dxa"/>
          </w:tcPr>
          <w:p w14:paraId="7D8DDC79" w14:textId="46B4311A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новы алгоритмизации и программирования</w:t>
            </w:r>
          </w:p>
        </w:tc>
      </w:tr>
      <w:tr w:rsidR="00585833" w14:paraId="4EBC6F3C" w14:textId="77777777" w:rsidTr="00585833">
        <w:tc>
          <w:tcPr>
            <w:tcW w:w="4672" w:type="dxa"/>
          </w:tcPr>
          <w:p w14:paraId="0A1097A4" w14:textId="6BDA934C" w:rsidR="00585833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4673" w:type="dxa"/>
          </w:tcPr>
          <w:p w14:paraId="39961BFC" w14:textId="2358B68D" w:rsidR="00585833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 в конфигурирование и программирование на платформе 1С</w:t>
            </w:r>
          </w:p>
        </w:tc>
      </w:tr>
      <w:tr w:rsidR="00C32382" w14:paraId="5F351B8C" w14:textId="77777777" w:rsidTr="00585833">
        <w:tc>
          <w:tcPr>
            <w:tcW w:w="4672" w:type="dxa"/>
          </w:tcPr>
          <w:p w14:paraId="25216F97" w14:textId="4D60657B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4673" w:type="dxa"/>
          </w:tcPr>
          <w:p w14:paraId="0EC2B8B8" w14:textId="6A61E79E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остранный язык</w:t>
            </w:r>
          </w:p>
        </w:tc>
      </w:tr>
      <w:tr w:rsidR="00C32382" w14:paraId="7AC19361" w14:textId="77777777" w:rsidTr="00585833">
        <w:tc>
          <w:tcPr>
            <w:tcW w:w="4672" w:type="dxa"/>
          </w:tcPr>
          <w:p w14:paraId="0D754BB4" w14:textId="43A0D5F2" w:rsidR="00C32382" w:rsidRDefault="00C32382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  <w:tc>
          <w:tcPr>
            <w:tcW w:w="4673" w:type="dxa"/>
          </w:tcPr>
          <w:p w14:paraId="67E5ECFD" w14:textId="169FB8E8" w:rsidR="00C32382" w:rsidRDefault="00537E5D" w:rsidP="00983C3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ьютерные сети</w:t>
            </w:r>
          </w:p>
        </w:tc>
      </w:tr>
    </w:tbl>
    <w:p w14:paraId="2E041EB9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6F1B7572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585833" w14:paraId="447541BE" w14:textId="77777777" w:rsidTr="00585833">
        <w:tc>
          <w:tcPr>
            <w:tcW w:w="1869" w:type="dxa"/>
          </w:tcPr>
          <w:p w14:paraId="0B75993E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1869" w:type="dxa"/>
          </w:tcPr>
          <w:p w14:paraId="398498B2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869" w:type="dxa"/>
          </w:tcPr>
          <w:p w14:paraId="2EE2AED8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869" w:type="dxa"/>
          </w:tcPr>
          <w:p w14:paraId="495A6790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1869" w:type="dxa"/>
          </w:tcPr>
          <w:p w14:paraId="2C43EA03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</w:tr>
      <w:tr w:rsidR="00585833" w14:paraId="36CB024E" w14:textId="77777777" w:rsidTr="00585833">
        <w:tc>
          <w:tcPr>
            <w:tcW w:w="1869" w:type="dxa"/>
          </w:tcPr>
          <w:p w14:paraId="6167E8E4" w14:textId="540C0BE5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1869" w:type="dxa"/>
          </w:tcPr>
          <w:p w14:paraId="6A5E6EFB" w14:textId="382E3B3F" w:rsidR="00585833" w:rsidRDefault="00B65604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лгова</w:t>
            </w:r>
          </w:p>
        </w:tc>
        <w:tc>
          <w:tcPr>
            <w:tcW w:w="1869" w:type="dxa"/>
          </w:tcPr>
          <w:p w14:paraId="43D49290" w14:textId="79746E89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арида</w:t>
            </w:r>
          </w:p>
        </w:tc>
        <w:tc>
          <w:tcPr>
            <w:tcW w:w="1869" w:type="dxa"/>
          </w:tcPr>
          <w:p w14:paraId="4D07700F" w14:textId="020C7936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химовна</w:t>
            </w:r>
          </w:p>
        </w:tc>
        <w:tc>
          <w:tcPr>
            <w:tcW w:w="1869" w:type="dxa"/>
          </w:tcPr>
          <w:p w14:paraId="3162CFCF" w14:textId="25A6B36A" w:rsidR="00585833" w:rsidRDefault="00EC652D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 000</w:t>
            </w:r>
          </w:p>
        </w:tc>
      </w:tr>
      <w:tr w:rsidR="00EC652D" w14:paraId="41091E91" w14:textId="77777777" w:rsidTr="00585833">
        <w:tc>
          <w:tcPr>
            <w:tcW w:w="1869" w:type="dxa"/>
          </w:tcPr>
          <w:p w14:paraId="25243677" w14:textId="5F0B1CD0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1869" w:type="dxa"/>
          </w:tcPr>
          <w:p w14:paraId="794A3BAF" w14:textId="7819B205" w:rsidR="00EC652D" w:rsidRPr="00217314" w:rsidRDefault="00B6560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на</w:t>
            </w:r>
          </w:p>
        </w:tc>
        <w:tc>
          <w:tcPr>
            <w:tcW w:w="1869" w:type="dxa"/>
          </w:tcPr>
          <w:p w14:paraId="2FE09B37" w14:textId="1E682152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рья</w:t>
            </w:r>
          </w:p>
        </w:tc>
        <w:tc>
          <w:tcPr>
            <w:tcW w:w="1869" w:type="dxa"/>
          </w:tcPr>
          <w:p w14:paraId="56AF6386" w14:textId="3066CDD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митриевна</w:t>
            </w:r>
          </w:p>
        </w:tc>
        <w:tc>
          <w:tcPr>
            <w:tcW w:w="1869" w:type="dxa"/>
          </w:tcPr>
          <w:p w14:paraId="2189DDA7" w14:textId="15D1084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 000</w:t>
            </w:r>
          </w:p>
        </w:tc>
      </w:tr>
      <w:tr w:rsidR="00EC652D" w14:paraId="6E261F63" w14:textId="77777777" w:rsidTr="00585833">
        <w:tc>
          <w:tcPr>
            <w:tcW w:w="1869" w:type="dxa"/>
          </w:tcPr>
          <w:p w14:paraId="15E684C8" w14:textId="0840E9DD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1869" w:type="dxa"/>
          </w:tcPr>
          <w:p w14:paraId="4780B9E8" w14:textId="1A79A83D" w:rsidR="00EC652D" w:rsidRDefault="00B65604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хтамова</w:t>
            </w:r>
            <w:proofErr w:type="spellEnd"/>
          </w:p>
        </w:tc>
        <w:tc>
          <w:tcPr>
            <w:tcW w:w="1869" w:type="dxa"/>
          </w:tcPr>
          <w:p w14:paraId="3068DD89" w14:textId="1BD313BE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лена</w:t>
            </w:r>
          </w:p>
        </w:tc>
        <w:tc>
          <w:tcPr>
            <w:tcW w:w="1869" w:type="dxa"/>
          </w:tcPr>
          <w:p w14:paraId="4207ABF5" w14:textId="4DECD9F3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сеньевна</w:t>
            </w:r>
          </w:p>
        </w:tc>
        <w:tc>
          <w:tcPr>
            <w:tcW w:w="1869" w:type="dxa"/>
          </w:tcPr>
          <w:p w14:paraId="3B5CB204" w14:textId="29E9232C" w:rsidR="00EC652D" w:rsidRDefault="00EC652D" w:rsidP="00EC65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5 000</w:t>
            </w:r>
          </w:p>
        </w:tc>
      </w:tr>
    </w:tbl>
    <w:p w14:paraId="254DEFC4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39F405D3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Study_Pla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85833" w14:paraId="0A24BD21" w14:textId="77777777" w:rsidTr="00585833">
        <w:tc>
          <w:tcPr>
            <w:tcW w:w="3115" w:type="dxa"/>
          </w:tcPr>
          <w:p w14:paraId="61903E66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Group</w:t>
            </w:r>
          </w:p>
        </w:tc>
        <w:tc>
          <w:tcPr>
            <w:tcW w:w="3115" w:type="dxa"/>
          </w:tcPr>
          <w:p w14:paraId="75B6CB95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  <w:tc>
          <w:tcPr>
            <w:tcW w:w="3115" w:type="dxa"/>
          </w:tcPr>
          <w:p w14:paraId="00AD0EFD" w14:textId="77777777" w:rsid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_Hours</w:t>
            </w:r>
          </w:p>
        </w:tc>
      </w:tr>
      <w:tr w:rsidR="00585833" w14:paraId="0F3EE3A6" w14:textId="77777777" w:rsidTr="00585833">
        <w:tc>
          <w:tcPr>
            <w:tcW w:w="3115" w:type="dxa"/>
          </w:tcPr>
          <w:p w14:paraId="3E785DD3" w14:textId="4479C95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2AB44DE5" w14:textId="64B98341" w:rsidR="00585833" w:rsidRP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3115" w:type="dxa"/>
          </w:tcPr>
          <w:p w14:paraId="621D0B14" w14:textId="0C62F22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</w:tr>
      <w:tr w:rsidR="00585833" w14:paraId="713A086F" w14:textId="77777777" w:rsidTr="00585833">
        <w:tc>
          <w:tcPr>
            <w:tcW w:w="3115" w:type="dxa"/>
          </w:tcPr>
          <w:p w14:paraId="7AB00190" w14:textId="20C97B67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4D38DC3C" w14:textId="04AC078A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1965CB6E" w14:textId="304FA3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4FD95F11" w14:textId="77777777" w:rsidTr="00585833">
        <w:tc>
          <w:tcPr>
            <w:tcW w:w="3115" w:type="dxa"/>
          </w:tcPr>
          <w:p w14:paraId="5A62837B" w14:textId="74DF78C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1</w:t>
            </w:r>
          </w:p>
        </w:tc>
        <w:tc>
          <w:tcPr>
            <w:tcW w:w="3115" w:type="dxa"/>
          </w:tcPr>
          <w:p w14:paraId="105AFAF3" w14:textId="4DA52856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5" w:type="dxa"/>
          </w:tcPr>
          <w:p w14:paraId="0D59FA06" w14:textId="0E97AE48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7A9874DC" w14:textId="77777777" w:rsidTr="00585833">
        <w:tc>
          <w:tcPr>
            <w:tcW w:w="3115" w:type="dxa"/>
          </w:tcPr>
          <w:p w14:paraId="6120F36E" w14:textId="23A09A30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48279E26" w14:textId="0601C1E5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115" w:type="dxa"/>
          </w:tcPr>
          <w:p w14:paraId="32EAF3D1" w14:textId="3577F51B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  <w:tr w:rsidR="00585833" w14:paraId="3D9B3ED4" w14:textId="77777777" w:rsidTr="00585833">
        <w:tc>
          <w:tcPr>
            <w:tcW w:w="3115" w:type="dxa"/>
          </w:tcPr>
          <w:p w14:paraId="45C81741" w14:textId="410C9A8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2830F1DB" w14:textId="782C093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115" w:type="dxa"/>
          </w:tcPr>
          <w:p w14:paraId="78BB1ED8" w14:textId="46F2D003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0</w:t>
            </w:r>
          </w:p>
        </w:tc>
      </w:tr>
      <w:tr w:rsidR="00585833" w14:paraId="6E83448A" w14:textId="77777777" w:rsidTr="00585833">
        <w:tc>
          <w:tcPr>
            <w:tcW w:w="3115" w:type="dxa"/>
          </w:tcPr>
          <w:p w14:paraId="07C61653" w14:textId="266E8EBE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</w:t>
            </w:r>
          </w:p>
        </w:tc>
        <w:tc>
          <w:tcPr>
            <w:tcW w:w="3115" w:type="dxa"/>
          </w:tcPr>
          <w:p w14:paraId="55531052" w14:textId="4095F4A9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115" w:type="dxa"/>
          </w:tcPr>
          <w:p w14:paraId="6EA5ED08" w14:textId="124893B4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</w:tr>
      <w:tr w:rsidR="00585833" w14:paraId="360EC796" w14:textId="77777777" w:rsidTr="00585833">
        <w:tc>
          <w:tcPr>
            <w:tcW w:w="3115" w:type="dxa"/>
          </w:tcPr>
          <w:p w14:paraId="3CE94D0E" w14:textId="4235B0E6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5D3DF3B7" w14:textId="17B3F14B" w:rsidR="00585833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115" w:type="dxa"/>
          </w:tcPr>
          <w:p w14:paraId="2CBBA752" w14:textId="6BB35B4D" w:rsidR="00585833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</w:tr>
      <w:tr w:rsidR="002A3CEF" w14:paraId="617B32CF" w14:textId="77777777" w:rsidTr="00585833">
        <w:tc>
          <w:tcPr>
            <w:tcW w:w="3115" w:type="dxa"/>
          </w:tcPr>
          <w:p w14:paraId="73828052" w14:textId="2882EBAB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7081CA4A" w14:textId="4650C120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115" w:type="dxa"/>
          </w:tcPr>
          <w:p w14:paraId="3E3A6681" w14:textId="51EFC28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</w:tr>
      <w:tr w:rsidR="002A3CEF" w14:paraId="5AB28A52" w14:textId="77777777" w:rsidTr="00585833">
        <w:tc>
          <w:tcPr>
            <w:tcW w:w="3115" w:type="dxa"/>
          </w:tcPr>
          <w:p w14:paraId="30EE3CF2" w14:textId="7A262261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3</w:t>
            </w:r>
          </w:p>
        </w:tc>
        <w:tc>
          <w:tcPr>
            <w:tcW w:w="3115" w:type="dxa"/>
          </w:tcPr>
          <w:p w14:paraId="3EA4D7FF" w14:textId="644B857C" w:rsidR="002A3CEF" w:rsidRDefault="002A3CEF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  <w:r w:rsidR="00B975C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3115" w:type="dxa"/>
          </w:tcPr>
          <w:p w14:paraId="54FF216F" w14:textId="1EADDBDA" w:rsidR="002A3CEF" w:rsidRDefault="00B975CA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</w:tr>
    </w:tbl>
    <w:p w14:paraId="700B9450" w14:textId="77777777" w:rsidR="00585833" w:rsidRDefault="00585833" w:rsidP="00983C30">
      <w:pPr>
        <w:rPr>
          <w:rFonts w:ascii="Times New Roman" w:hAnsi="Times New Roman" w:cs="Times New Roman"/>
          <w:sz w:val="28"/>
          <w:szCs w:val="28"/>
        </w:rPr>
      </w:pPr>
    </w:p>
    <w:p w14:paraId="0745C491" w14:textId="77777777" w:rsidR="00585833" w:rsidRPr="00585833" w:rsidRDefault="00585833" w:rsidP="0058583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85833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5833">
        <w:rPr>
          <w:rFonts w:ascii="Times New Roman" w:hAnsi="Times New Roman" w:cs="Times New Roman"/>
          <w:b/>
          <w:sz w:val="28"/>
          <w:szCs w:val="28"/>
          <w:lang w:val="en-US"/>
        </w:rPr>
        <w:t>Teacher_Disciplin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85833" w14:paraId="73F754BD" w14:textId="77777777" w:rsidTr="00585833">
        <w:tc>
          <w:tcPr>
            <w:tcW w:w="4672" w:type="dxa"/>
          </w:tcPr>
          <w:p w14:paraId="1A9299C3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Teacher</w:t>
            </w:r>
          </w:p>
        </w:tc>
        <w:tc>
          <w:tcPr>
            <w:tcW w:w="4673" w:type="dxa"/>
          </w:tcPr>
          <w:p w14:paraId="05219254" w14:textId="77777777" w:rsidR="00585833" w:rsidRPr="00585833" w:rsidRDefault="00585833" w:rsidP="005858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858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Discipline</w:t>
            </w:r>
          </w:p>
        </w:tc>
      </w:tr>
      <w:tr w:rsidR="00585833" w14:paraId="16F571AB" w14:textId="77777777" w:rsidTr="00585833">
        <w:tc>
          <w:tcPr>
            <w:tcW w:w="4672" w:type="dxa"/>
          </w:tcPr>
          <w:p w14:paraId="727AC7A6" w14:textId="3DC7611B" w:rsidR="00585833" w:rsidRP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6B4A2835" w14:textId="4191B92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</w:tr>
      <w:tr w:rsidR="00585833" w14:paraId="3E90D7B0" w14:textId="77777777" w:rsidTr="00585833">
        <w:tc>
          <w:tcPr>
            <w:tcW w:w="4672" w:type="dxa"/>
          </w:tcPr>
          <w:p w14:paraId="61165CB3" w14:textId="368A49B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31EF25FB" w14:textId="0B173230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</w:tr>
      <w:tr w:rsidR="00585833" w14:paraId="7A3C2783" w14:textId="77777777" w:rsidTr="00585833">
        <w:tc>
          <w:tcPr>
            <w:tcW w:w="4672" w:type="dxa"/>
          </w:tcPr>
          <w:p w14:paraId="55AF5C0B" w14:textId="3FA52C28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1</w:t>
            </w:r>
          </w:p>
        </w:tc>
        <w:tc>
          <w:tcPr>
            <w:tcW w:w="4673" w:type="dxa"/>
          </w:tcPr>
          <w:p w14:paraId="436AFB6C" w14:textId="7AEEB771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</w:tr>
      <w:tr w:rsidR="00585833" w14:paraId="07F3CF1C" w14:textId="77777777" w:rsidTr="00585833">
        <w:tc>
          <w:tcPr>
            <w:tcW w:w="4672" w:type="dxa"/>
          </w:tcPr>
          <w:p w14:paraId="70C4BF27" w14:textId="3F1623BD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46E63108" w14:textId="100D1A4F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</w:tr>
      <w:tr w:rsidR="00585833" w14:paraId="1826378A" w14:textId="77777777" w:rsidTr="00585833">
        <w:tc>
          <w:tcPr>
            <w:tcW w:w="4672" w:type="dxa"/>
          </w:tcPr>
          <w:p w14:paraId="2F5D186D" w14:textId="78BF4E3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17ECA5E" w14:textId="79DBC9D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</w:tr>
      <w:tr w:rsidR="00585833" w14:paraId="2246E5F8" w14:textId="77777777" w:rsidTr="00585833">
        <w:tc>
          <w:tcPr>
            <w:tcW w:w="4672" w:type="dxa"/>
          </w:tcPr>
          <w:p w14:paraId="0D2D763D" w14:textId="75085A2E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2</w:t>
            </w:r>
          </w:p>
        </w:tc>
        <w:tc>
          <w:tcPr>
            <w:tcW w:w="4673" w:type="dxa"/>
          </w:tcPr>
          <w:p w14:paraId="241DB21E" w14:textId="7215A502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</w:tr>
      <w:tr w:rsidR="00585833" w14:paraId="2702A36E" w14:textId="77777777" w:rsidTr="00585833">
        <w:tc>
          <w:tcPr>
            <w:tcW w:w="4672" w:type="dxa"/>
          </w:tcPr>
          <w:p w14:paraId="14F10FFF" w14:textId="71F7EAAB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7EFF6640" w14:textId="4E99BFA5" w:rsidR="00585833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</w:tr>
      <w:tr w:rsidR="00993381" w14:paraId="53DE5C50" w14:textId="77777777" w:rsidTr="00585833">
        <w:tc>
          <w:tcPr>
            <w:tcW w:w="4672" w:type="dxa"/>
          </w:tcPr>
          <w:p w14:paraId="2F12D641" w14:textId="01E94C2A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0B2511C" w14:textId="4B8544BE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</w:tr>
      <w:tr w:rsidR="00993381" w14:paraId="0DD806A4" w14:textId="77777777" w:rsidTr="00585833">
        <w:tc>
          <w:tcPr>
            <w:tcW w:w="4672" w:type="dxa"/>
          </w:tcPr>
          <w:p w14:paraId="3C14BF37" w14:textId="7E0F92C7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3</w:t>
            </w:r>
          </w:p>
        </w:tc>
        <w:tc>
          <w:tcPr>
            <w:tcW w:w="4673" w:type="dxa"/>
          </w:tcPr>
          <w:p w14:paraId="02F86219" w14:textId="174C0C92" w:rsidR="00993381" w:rsidRDefault="00993381" w:rsidP="005858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</w:tr>
    </w:tbl>
    <w:p w14:paraId="2B44884E" w14:textId="7A06655A" w:rsidR="007C2817" w:rsidRDefault="007C2817" w:rsidP="00983C30">
      <w:pPr>
        <w:rPr>
          <w:rFonts w:ascii="Times New Roman" w:hAnsi="Times New Roman" w:cs="Times New Roman"/>
          <w:sz w:val="28"/>
          <w:szCs w:val="28"/>
        </w:rPr>
      </w:pPr>
    </w:p>
    <w:p w14:paraId="626B2701" w14:textId="7A8B3BB9" w:rsidR="00927773" w:rsidRDefault="00927773" w:rsidP="00983C3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7</w:t>
      </w:r>
      <w:r w:rsidRPr="00585833">
        <w:rPr>
          <w:rFonts w:ascii="Times New Roman" w:hAnsi="Times New Roman" w:cs="Times New Roman"/>
          <w:b/>
          <w:sz w:val="28"/>
          <w:szCs w:val="28"/>
        </w:rPr>
        <w:t>.</w:t>
      </w:r>
    </w:p>
    <w:p w14:paraId="3935A815" w14:textId="4A5A665F" w:rsidR="007C2817" w:rsidRDefault="00927773" w:rsidP="007C2817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927773">
        <w:rPr>
          <w:rFonts w:ascii="Times New Roman" w:hAnsi="Times New Roman" w:cs="Times New Roman"/>
          <w:b/>
          <w:sz w:val="28"/>
          <w:szCs w:val="28"/>
        </w:rPr>
        <w:t>Скрины</w:t>
      </w:r>
      <w:proofErr w:type="spellEnd"/>
      <w:r w:rsidRPr="00927773">
        <w:rPr>
          <w:rFonts w:ascii="Times New Roman" w:hAnsi="Times New Roman" w:cs="Times New Roman"/>
          <w:b/>
          <w:sz w:val="28"/>
          <w:szCs w:val="28"/>
        </w:rPr>
        <w:t xml:space="preserve"> таблиц из базы данных.</w:t>
      </w:r>
    </w:p>
    <w:p w14:paraId="0916337D" w14:textId="2969A0CA" w:rsidR="00927773" w:rsidRDefault="00927773" w:rsidP="0092777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50DCA7" wp14:editId="5A345884">
            <wp:extent cx="3460082" cy="1133475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92153" cy="114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636BC4" wp14:editId="782A2E71">
            <wp:extent cx="2409825" cy="26479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A70F6" w14:textId="75377591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 Дисциплина</w:t>
      </w:r>
    </w:p>
    <w:p w14:paraId="6BA62685" w14:textId="6020BD6B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30F8A82" w14:textId="003A82A8" w:rsidR="00927773" w:rsidRDefault="00927773" w:rsidP="00927773">
      <w:pPr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93ED4EF" wp14:editId="485F0442">
            <wp:extent cx="3276600" cy="8808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03780" cy="88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7773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C57D61C" wp14:editId="60BDC896">
            <wp:extent cx="2447925" cy="26765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3DDFC" w14:textId="57357DC1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2. Группа</w:t>
      </w:r>
    </w:p>
    <w:p w14:paraId="3A263DF0" w14:textId="6822FE72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1884896" w14:textId="6EB86387" w:rsidR="00927773" w:rsidRDefault="00927773" w:rsidP="00927773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1DBB224" wp14:editId="42DAE640">
            <wp:extent cx="3343275" cy="1028057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67049" cy="103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7773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B3237A9" wp14:editId="608E1D4B">
            <wp:extent cx="2457450" cy="24669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97241" w14:textId="7F3AACD9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 Специальность</w:t>
      </w:r>
    </w:p>
    <w:p w14:paraId="0905FEF1" w14:textId="46120BA3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D554CDF" w14:textId="5DC0753F" w:rsidR="00927773" w:rsidRDefault="00927773" w:rsidP="00927773">
      <w:pPr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7F1BCBA" wp14:editId="569CF4B6">
            <wp:extent cx="2676525" cy="128263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99777" cy="1341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7773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635EDEF" wp14:editId="50348848">
            <wp:extent cx="2981325" cy="35680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34382" cy="3631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8A568" w14:textId="1A111812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 Студент</w:t>
      </w:r>
    </w:p>
    <w:p w14:paraId="1CD5213D" w14:textId="3768EB91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F21DB50" w14:textId="28A4D8CB" w:rsidR="00927773" w:rsidRDefault="00927773" w:rsidP="00927773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F8A59BE" wp14:editId="5FD7DB1A">
            <wp:extent cx="2981325" cy="1138852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02530" cy="1146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7773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7E80C91" wp14:editId="5867F1BD">
            <wp:extent cx="2911542" cy="389572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21641" cy="3909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BE1D5" w14:textId="3E0A2B92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. Учебный план</w:t>
      </w:r>
    </w:p>
    <w:p w14:paraId="27364BA5" w14:textId="6900CDFC" w:rsidR="00927773" w:rsidRDefault="00927773" w:rsidP="009277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EEB1C9A" w14:textId="6E21BB9F" w:rsidR="00927773" w:rsidRDefault="00F736BC" w:rsidP="009277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F43CEA1" wp14:editId="21E33615">
            <wp:extent cx="3078480" cy="1790700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92916" cy="1799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36B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A269F9" wp14:editId="511FEC04">
            <wp:extent cx="5940425" cy="2338705"/>
            <wp:effectExtent l="0" t="0" r="317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C4135" w14:textId="11DFA9D0" w:rsidR="00F736BC" w:rsidRDefault="00F736BC" w:rsidP="00F736B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. Преподаватель</w:t>
      </w:r>
    </w:p>
    <w:p w14:paraId="5FB32692" w14:textId="348507B9" w:rsidR="00927773" w:rsidRDefault="00F736BC" w:rsidP="00927773">
      <w:pPr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B5A7D69" wp14:editId="4D0429BF">
            <wp:extent cx="3295650" cy="1059614"/>
            <wp:effectExtent l="0" t="0" r="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25113" cy="1069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36B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369AF5E" wp14:editId="087948B2">
            <wp:extent cx="2447925" cy="64674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646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81D62" w14:textId="3D69F824" w:rsidR="00F736BC" w:rsidRDefault="00F736BC" w:rsidP="00F736B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7.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подаватель_Дисциплина</w:t>
      </w:r>
      <w:proofErr w:type="spellEnd"/>
    </w:p>
    <w:p w14:paraId="6E860F5C" w14:textId="2303FA30" w:rsidR="00F736BC" w:rsidRDefault="00F736BC" w:rsidP="00F736BC">
      <w:pPr>
        <w:rPr>
          <w:rFonts w:ascii="Times New Roman" w:hAnsi="Times New Roman" w:cs="Times New Roman"/>
          <w:sz w:val="28"/>
          <w:szCs w:val="28"/>
        </w:rPr>
      </w:pPr>
    </w:p>
    <w:p w14:paraId="7641BAB6" w14:textId="77777777" w:rsidR="009B6DC6" w:rsidRDefault="009B6DC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AA1BDA8" w14:textId="20D06865" w:rsidR="007B415F" w:rsidRDefault="007B415F" w:rsidP="00F736BC">
      <w:pPr>
        <w:rPr>
          <w:rFonts w:ascii="Times New Roman" w:hAnsi="Times New Roman" w:cs="Times New Roman"/>
          <w:b/>
          <w:sz w:val="28"/>
          <w:szCs w:val="28"/>
        </w:rPr>
      </w:pPr>
      <w:r w:rsidRPr="007B415F">
        <w:rPr>
          <w:rFonts w:ascii="Times New Roman" w:hAnsi="Times New Roman" w:cs="Times New Roman"/>
          <w:b/>
          <w:sz w:val="28"/>
          <w:szCs w:val="28"/>
        </w:rPr>
        <w:lastRenderedPageBreak/>
        <w:t>Задание 8.</w:t>
      </w:r>
    </w:p>
    <w:p w14:paraId="0BD3067A" w14:textId="0A5516B2" w:rsidR="007B415F" w:rsidRDefault="007B415F" w:rsidP="00F736BC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Диаграмма БД.</w:t>
      </w:r>
    </w:p>
    <w:p w14:paraId="7D546BEC" w14:textId="52A4D805" w:rsidR="007B415F" w:rsidRDefault="009B6DC6" w:rsidP="00F736B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AA3EEF9" wp14:editId="256B4F5D">
            <wp:extent cx="5940425" cy="6811645"/>
            <wp:effectExtent l="0" t="0" r="317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1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140E" w14:textId="6F3482C8" w:rsidR="009B6DC6" w:rsidRDefault="009B6DC6" w:rsidP="00F736B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9.</w:t>
      </w:r>
    </w:p>
    <w:p w14:paraId="4C8A2C90" w14:textId="2E44C7BD" w:rsidR="009B6DC6" w:rsidRDefault="009B6DC6" w:rsidP="009B6DC6">
      <w:pPr>
        <w:spacing w:line="25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B6DC6">
        <w:rPr>
          <w:rFonts w:ascii="Times New Roman" w:hAnsi="Times New Roman" w:cs="Times New Roman"/>
          <w:b/>
          <w:sz w:val="28"/>
          <w:szCs w:val="28"/>
        </w:rPr>
        <w:t xml:space="preserve">Словесные запросы и запросы на </w:t>
      </w:r>
      <w:r w:rsidRPr="009B6DC6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9B6DC6">
        <w:rPr>
          <w:rFonts w:ascii="Times New Roman" w:hAnsi="Times New Roman" w:cs="Times New Roman"/>
          <w:b/>
          <w:sz w:val="28"/>
          <w:szCs w:val="28"/>
        </w:rPr>
        <w:t>-</w:t>
      </w:r>
      <w:r w:rsidRPr="009B6DC6">
        <w:rPr>
          <w:rFonts w:ascii="Times New Roman" w:hAnsi="Times New Roman" w:cs="Times New Roman"/>
          <w:b/>
          <w:sz w:val="28"/>
          <w:szCs w:val="28"/>
          <w:lang w:val="en-US"/>
        </w:rPr>
        <w:t>SQL</w:t>
      </w:r>
      <w:r w:rsidRPr="009B6DC6">
        <w:rPr>
          <w:rFonts w:ascii="Times New Roman" w:hAnsi="Times New Roman" w:cs="Times New Roman"/>
          <w:b/>
          <w:sz w:val="28"/>
          <w:szCs w:val="28"/>
        </w:rPr>
        <w:t xml:space="preserve"> из </w:t>
      </w:r>
      <w:proofErr w:type="gramStart"/>
      <w:r w:rsidRPr="009B6DC6">
        <w:rPr>
          <w:rFonts w:ascii="Times New Roman" w:hAnsi="Times New Roman" w:cs="Times New Roman"/>
          <w:b/>
          <w:sz w:val="28"/>
          <w:szCs w:val="28"/>
        </w:rPr>
        <w:t>всех  практических</w:t>
      </w:r>
      <w:proofErr w:type="gramEnd"/>
      <w:r w:rsidRPr="009B6DC6">
        <w:rPr>
          <w:rFonts w:ascii="Times New Roman" w:hAnsi="Times New Roman" w:cs="Times New Roman"/>
          <w:b/>
          <w:sz w:val="28"/>
          <w:szCs w:val="28"/>
        </w:rPr>
        <w:t xml:space="preserve"> работ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55B83610" w14:textId="53AA6BE1" w:rsid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BF979CB" w14:textId="3CC23F88" w:rsid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30C15A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1E50E38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lastRenderedPageBreak/>
        <w:t>-- Запросы из практической работы № 16</w:t>
      </w:r>
    </w:p>
    <w:p w14:paraId="20366B5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62BFED1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. Вывести номера групп, обучающихся на специальности с кодом 001.</w:t>
      </w:r>
    </w:p>
    <w:p w14:paraId="77F8B14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групп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Код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пециальност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[Group]</w:t>
      </w:r>
    </w:p>
    <w:p w14:paraId="1AB5C3A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= 001</w:t>
      </w:r>
    </w:p>
    <w:p w14:paraId="4A2026B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E7987F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2. Вывести фамилии и имена преподавателей с окладом более 60 тысяч рублей</w:t>
      </w:r>
    </w:p>
    <w:p w14:paraId="276271B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866573">
        <w:rPr>
          <w:rFonts w:ascii="Times New Roman" w:hAnsi="Times New Roman" w:cs="Times New Roman"/>
          <w:sz w:val="28"/>
          <w:szCs w:val="28"/>
        </w:rPr>
        <w:t>Оклад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06B04E0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proofErr w:type="gram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 xml:space="preserve"> 60000</w:t>
      </w:r>
    </w:p>
    <w:p w14:paraId="34AEE56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34A4298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3. Вывести номера студентов с именем "Антон"</w:t>
      </w:r>
    </w:p>
    <w:p w14:paraId="18D9792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ID_STUDENT AS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туден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6A09C2F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= 'Антон'</w:t>
      </w:r>
    </w:p>
    <w:p w14:paraId="1388F92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8CB70A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4. Вывести фамилии и имена студентов, которые учатся в группе 102 и номер которых меньше 206</w:t>
      </w:r>
    </w:p>
    <w:p w14:paraId="7FADEA4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групп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4E0141F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102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206</w:t>
      </w:r>
    </w:p>
    <w:p w14:paraId="214C85F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FBBF10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5. Вывести номера преподавателей, которые преподают дисциплины "Психология общения" или "История"</w:t>
      </w:r>
    </w:p>
    <w:p w14:paraId="381B72E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Табельный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Код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дисциплин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</w:p>
    <w:p w14:paraId="10134F4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301 OR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304</w:t>
      </w:r>
    </w:p>
    <w:p w14:paraId="4FD4FDF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9205FF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6. Вывести номера дисциплин, которые не преподаются в группе 101</w:t>
      </w:r>
    </w:p>
    <w:p w14:paraId="2A0DB7F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ID_DISCIPLINE AS '</w:t>
      </w:r>
      <w:r w:rsidRPr="00866573">
        <w:rPr>
          <w:rFonts w:ascii="Times New Roman" w:hAnsi="Times New Roman" w:cs="Times New Roman"/>
          <w:sz w:val="28"/>
          <w:szCs w:val="28"/>
        </w:rPr>
        <w:t>Код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дисциплин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6B57F5B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866573">
        <w:rPr>
          <w:rFonts w:ascii="Times New Roman" w:hAnsi="Times New Roman" w:cs="Times New Roman"/>
          <w:sz w:val="28"/>
          <w:szCs w:val="28"/>
        </w:rPr>
        <w:t>WHERE NOT 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= 101)</w:t>
      </w:r>
    </w:p>
    <w:p w14:paraId="28797B8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5784464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-- 7. Вывести фамилии и имена студентов, номера которых не превышают 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210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 xml:space="preserve"> и фамилия начинается на букву "Г", или не учащихся в группе 102</w:t>
      </w:r>
    </w:p>
    <w:p w14:paraId="0889DF8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туден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2C50F29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WHERE (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210 AND (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LIKE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866573">
        <w:rPr>
          <w:rFonts w:ascii="Times New Roman" w:hAnsi="Times New Roman" w:cs="Times New Roman"/>
          <w:sz w:val="28"/>
          <w:szCs w:val="28"/>
        </w:rPr>
        <w:t>Г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%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)) OR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!= </w:t>
      </w:r>
      <w:r w:rsidRPr="00866573">
        <w:rPr>
          <w:rFonts w:ascii="Times New Roman" w:hAnsi="Times New Roman" w:cs="Times New Roman"/>
          <w:sz w:val="28"/>
          <w:szCs w:val="28"/>
        </w:rPr>
        <w:t>102</w:t>
      </w:r>
    </w:p>
    <w:p w14:paraId="38768B2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36C629C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8. Вывести фамилии и инициалы всех преподавателей</w:t>
      </w:r>
    </w:p>
    <w:p w14:paraId="6B3D3E0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+ ' ' +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UBSTRING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1, 1) + '. ' +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UBSTRING(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Patronymic, 1, 1) + '.' AS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инициал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2781C67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38A6E1E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7535104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Вывести зарплаты преподавателей с учетом премий и удержаний</w:t>
      </w:r>
    </w:p>
    <w:p w14:paraId="0FBDE72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SELECT</w:t>
      </w:r>
    </w:p>
    <w:p w14:paraId="0358C28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Старая зарплата',</w:t>
      </w:r>
    </w:p>
    <w:p w14:paraId="7F2B208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>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* 0.1) 'Повышенная на 10% зарплата',</w:t>
      </w:r>
    </w:p>
    <w:p w14:paraId="348B244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>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+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* 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0.1)*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>0.13 'Удержано с повышенной зарплаты',</w:t>
      </w:r>
    </w:p>
    <w:p w14:paraId="58FB4D7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(Salary + Salary * 0.1) - (Salary + Salary * 0.1)*0.13 '</w:t>
      </w:r>
      <w:r w:rsidRPr="00866573">
        <w:rPr>
          <w:rFonts w:ascii="Times New Roman" w:hAnsi="Times New Roman" w:cs="Times New Roman"/>
          <w:sz w:val="28"/>
          <w:szCs w:val="28"/>
        </w:rPr>
        <w:t>Итогова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3BD6FB3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4170169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41E8B4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22D0D02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9. Вывести номера студентов, которых зовут Антон, Александр, Арсений, Андрей или Алексей</w:t>
      </w:r>
    </w:p>
    <w:p w14:paraId="3FCEEB1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туден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туден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001ED48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IN ('</w:t>
      </w:r>
      <w:r w:rsidRPr="00866573">
        <w:rPr>
          <w:rFonts w:ascii="Times New Roman" w:hAnsi="Times New Roman" w:cs="Times New Roman"/>
          <w:sz w:val="28"/>
          <w:szCs w:val="28"/>
        </w:rPr>
        <w:t>Антон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866573">
        <w:rPr>
          <w:rFonts w:ascii="Times New Roman" w:hAnsi="Times New Roman" w:cs="Times New Roman"/>
          <w:sz w:val="28"/>
          <w:szCs w:val="28"/>
        </w:rPr>
        <w:t>Александ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866573">
        <w:rPr>
          <w:rFonts w:ascii="Times New Roman" w:hAnsi="Times New Roman" w:cs="Times New Roman"/>
          <w:sz w:val="28"/>
          <w:szCs w:val="28"/>
        </w:rPr>
        <w:t>Арсений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866573">
        <w:rPr>
          <w:rFonts w:ascii="Times New Roman" w:hAnsi="Times New Roman" w:cs="Times New Roman"/>
          <w:sz w:val="28"/>
          <w:szCs w:val="28"/>
        </w:rPr>
        <w:t>Андрей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'</w:t>
      </w:r>
      <w:r w:rsidRPr="00866573">
        <w:rPr>
          <w:rFonts w:ascii="Times New Roman" w:hAnsi="Times New Roman" w:cs="Times New Roman"/>
          <w:sz w:val="28"/>
          <w:szCs w:val="28"/>
        </w:rPr>
        <w:t>Алексей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39CB6DA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3B2F4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0. Вывести номера специальностей, по которым учится группа 101, 102 или 103</w:t>
      </w:r>
    </w:p>
    <w:p w14:paraId="1591D68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пециальност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Код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групп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[Group]</w:t>
      </w:r>
    </w:p>
    <w:p w14:paraId="16E04FD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IN (101, 102, 103)</w:t>
      </w:r>
    </w:p>
    <w:p w14:paraId="3664A20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DA9EBF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1. Вывести Фамилии преподавателей с окладом больше 50 тысяч, но меньше 60 тысяч рублей</w:t>
      </w:r>
    </w:p>
    <w:p w14:paraId="0ACD7C3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866573">
        <w:rPr>
          <w:rFonts w:ascii="Times New Roman" w:hAnsi="Times New Roman" w:cs="Times New Roman"/>
          <w:sz w:val="28"/>
          <w:szCs w:val="28"/>
        </w:rPr>
        <w:t>Оклад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0823AAB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BETWEEN 50000 AND 60000</w:t>
      </w:r>
    </w:p>
    <w:p w14:paraId="5B58182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5DA441F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2. Вывести Фамилии студентов, номера которых не принадлежат промежутку [203;207]</w:t>
      </w:r>
    </w:p>
    <w:p w14:paraId="0182EBA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туден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16985B5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NOT BETWEEN 203 AND 207</w:t>
      </w:r>
    </w:p>
    <w:p w14:paraId="6DF4C60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25D494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3. Вывести названия дисциплин, начинающихся на "Введение" или "Основы"</w:t>
      </w:r>
    </w:p>
    <w:p w14:paraId="2FD1057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азвани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Discipline</w:t>
      </w:r>
    </w:p>
    <w:p w14:paraId="00CC0D9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LIKE '</w:t>
      </w:r>
      <w:r w:rsidRPr="00866573">
        <w:rPr>
          <w:rFonts w:ascii="Times New Roman" w:hAnsi="Times New Roman" w:cs="Times New Roman"/>
          <w:sz w:val="28"/>
          <w:szCs w:val="28"/>
        </w:rPr>
        <w:t>Введени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%' OR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LIKE '</w:t>
      </w:r>
      <w:r w:rsidRPr="00866573">
        <w:rPr>
          <w:rFonts w:ascii="Times New Roman" w:hAnsi="Times New Roman" w:cs="Times New Roman"/>
          <w:sz w:val="28"/>
          <w:szCs w:val="28"/>
        </w:rPr>
        <w:t>Основ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2F32EFE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02AC07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4. Вывести названия дисциплин, содержащие выражение "программирован"</w:t>
      </w:r>
    </w:p>
    <w:p w14:paraId="1326A67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Discipline</w:t>
      </w:r>
    </w:p>
    <w:p w14:paraId="4CCD879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LIKE '%</w:t>
      </w:r>
      <w:r w:rsidRPr="00866573">
        <w:rPr>
          <w:rFonts w:ascii="Times New Roman" w:hAnsi="Times New Roman" w:cs="Times New Roman"/>
          <w:sz w:val="28"/>
          <w:szCs w:val="28"/>
        </w:rPr>
        <w:t>программирован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03D85E1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E9E59D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5. Вывести номера преподавателей, зарплата которых указана</w:t>
      </w:r>
    </w:p>
    <w:p w14:paraId="3BE983D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S '</w:t>
      </w:r>
      <w:r w:rsidRPr="00866573">
        <w:rPr>
          <w:rFonts w:ascii="Times New Roman" w:hAnsi="Times New Roman" w:cs="Times New Roman"/>
          <w:sz w:val="28"/>
          <w:szCs w:val="28"/>
        </w:rPr>
        <w:t>Табельный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0874B1A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IS NULL</w:t>
      </w:r>
    </w:p>
    <w:p w14:paraId="7FD0B4A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4B03C9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Запросы из практической работы № 17</w:t>
      </w:r>
    </w:p>
    <w:p w14:paraId="781174D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50BC9CA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. Вывести информацию о первых пяти студентах</w:t>
      </w:r>
    </w:p>
    <w:p w14:paraId="6ED3456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TOP 5 *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ent</w:t>
      </w:r>
      <w:proofErr w:type="spellEnd"/>
    </w:p>
    <w:p w14:paraId="3A1B69B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8B3B34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-- 2. Вывести первые 20 % строк от всего числа строк таблицы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Discipline</w:t>
      </w:r>
      <w:proofErr w:type="spellEnd"/>
    </w:p>
    <w:p w14:paraId="30F07E4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TOP 20 PERCENT *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Discipline</w:t>
      </w:r>
      <w:proofErr w:type="spellEnd"/>
    </w:p>
    <w:p w14:paraId="152A714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184926D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3. Отсортировать по фамилии и вывести всех студентов</w:t>
      </w:r>
    </w:p>
    <w:p w14:paraId="49648CE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317D6E1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RDER BY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</w:p>
    <w:p w14:paraId="33F5B78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48EBF4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4. Отсортировать по фамилии, имени и вывести всех студентов, которые не учатся в группе 101</w:t>
      </w:r>
    </w:p>
    <w:p w14:paraId="234E30E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09B7343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!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866573">
        <w:rPr>
          <w:rFonts w:ascii="Times New Roman" w:hAnsi="Times New Roman" w:cs="Times New Roman"/>
          <w:sz w:val="28"/>
          <w:szCs w:val="28"/>
        </w:rPr>
        <w:t>101</w:t>
      </w:r>
    </w:p>
    <w:p w14:paraId="5459CB3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ORDER BY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FName</w:t>
      </w:r>
      <w:proofErr w:type="spellEnd"/>
    </w:p>
    <w:p w14:paraId="13D6A6A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2CC4E13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5. Отсортировать по отчеству, фамилии и имени и вывести всех учителей, зарплата которых больше 60000</w:t>
      </w:r>
    </w:p>
    <w:p w14:paraId="1800AE7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 FROM Teacher</w:t>
      </w:r>
    </w:p>
    <w:p w14:paraId="6D31902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WHERE Salary &gt;= 60000</w:t>
      </w:r>
    </w:p>
    <w:p w14:paraId="2174E7B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ORDER BY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Lname</w:t>
      </w:r>
      <w:proofErr w:type="spellEnd"/>
    </w:p>
    <w:p w14:paraId="1CEB0BF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036AF1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-- 6. Вывести все записи таблицы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в порядке убывания количества часов по дисциплинам</w:t>
      </w:r>
    </w:p>
    <w:p w14:paraId="4CE7CD3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*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73B871D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RDER BY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DESC</w:t>
      </w:r>
    </w:p>
    <w:p w14:paraId="05F57DC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5E65E2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-- 7. Вывести все записи таблицы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, в которых количество часов по дисциплине находится в диапазоне [70;100]</w:t>
      </w:r>
    </w:p>
    <w:p w14:paraId="61B706D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SELECT *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458E259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BETWEEN 70 AND 100</w:t>
      </w:r>
    </w:p>
    <w:p w14:paraId="7944261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76D25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8. Вывести названия специальностей, которые содержат букву "С"</w:t>
      </w:r>
    </w:p>
    <w:p w14:paraId="5771440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2F4B9F4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LIKE '%</w:t>
      </w:r>
      <w:r w:rsidRPr="00866573">
        <w:rPr>
          <w:rFonts w:ascii="Times New Roman" w:hAnsi="Times New Roman" w:cs="Times New Roman"/>
          <w:sz w:val="28"/>
          <w:szCs w:val="28"/>
        </w:rPr>
        <w:t>С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03294AD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22A00B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9. Вывести всех студентов, имена которых оканчиваются на "а или я"</w:t>
      </w:r>
    </w:p>
    <w:p w14:paraId="006A2CB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04418CB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LIKE '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%[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</w:rPr>
        <w:t>ая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]'</w:t>
      </w:r>
    </w:p>
    <w:p w14:paraId="61BF4EF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3448DC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0. Вывести всех студентов, имена которых не оканчиваются на "а" или "я"</w:t>
      </w:r>
    </w:p>
    <w:p w14:paraId="780039D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 FROM Student</w:t>
      </w:r>
    </w:p>
    <w:p w14:paraId="3BB928C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NOT LIKE '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%[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</w:rPr>
        <w:t>ая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]'</w:t>
      </w:r>
    </w:p>
    <w:p w14:paraId="495D77E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1CE12E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1. Вывести всех преподавателей и их квалификационные категории в зависимости от стажа работы</w:t>
      </w:r>
    </w:p>
    <w:p w14:paraId="79B7883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0F1D2E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8353D8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CASE</w:t>
      </w:r>
    </w:p>
    <w:p w14:paraId="1D86AB8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3 THEN 'IV </w:t>
      </w:r>
      <w:r w:rsidRPr="00866573">
        <w:rPr>
          <w:rFonts w:ascii="Times New Roman" w:hAnsi="Times New Roman" w:cs="Times New Roman"/>
          <w:sz w:val="28"/>
          <w:szCs w:val="28"/>
        </w:rPr>
        <w:t>катег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526E3B9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5 THEN 'III </w:t>
      </w:r>
      <w:r w:rsidRPr="00866573">
        <w:rPr>
          <w:rFonts w:ascii="Times New Roman" w:hAnsi="Times New Roman" w:cs="Times New Roman"/>
          <w:sz w:val="28"/>
          <w:szCs w:val="28"/>
        </w:rPr>
        <w:t>катег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69F0235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10 THEN 'II </w:t>
      </w:r>
      <w:r w:rsidRPr="00866573">
        <w:rPr>
          <w:rFonts w:ascii="Times New Roman" w:hAnsi="Times New Roman" w:cs="Times New Roman"/>
          <w:sz w:val="28"/>
          <w:szCs w:val="28"/>
        </w:rPr>
        <w:t>катег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3C8959A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ELSE 'I </w:t>
      </w:r>
      <w:r w:rsidRPr="00866573">
        <w:rPr>
          <w:rFonts w:ascii="Times New Roman" w:hAnsi="Times New Roman" w:cs="Times New Roman"/>
          <w:sz w:val="28"/>
          <w:szCs w:val="28"/>
        </w:rPr>
        <w:t>катег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7C418F0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END AS '</w:t>
      </w:r>
      <w:r w:rsidRPr="00866573">
        <w:rPr>
          <w:rFonts w:ascii="Times New Roman" w:hAnsi="Times New Roman" w:cs="Times New Roman"/>
          <w:sz w:val="28"/>
          <w:szCs w:val="28"/>
        </w:rPr>
        <w:t>Катег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7A19935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236D55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4CA4196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E6EEB8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2. Вывести дисциплины и их тип</w:t>
      </w:r>
    </w:p>
    <w:p w14:paraId="104F01A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>SELECT *,</w:t>
      </w:r>
    </w:p>
    <w:p w14:paraId="41FF021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EFFFC7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CAS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</w:p>
    <w:p w14:paraId="6D84CEA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WHEN '</w:t>
      </w:r>
      <w:r w:rsidRPr="00866573">
        <w:rPr>
          <w:rFonts w:ascii="Times New Roman" w:hAnsi="Times New Roman" w:cs="Times New Roman"/>
          <w:sz w:val="28"/>
          <w:szCs w:val="28"/>
        </w:rPr>
        <w:t>Ист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THEN '</w:t>
      </w:r>
      <w:r w:rsidRPr="00866573">
        <w:rPr>
          <w:rFonts w:ascii="Times New Roman" w:hAnsi="Times New Roman" w:cs="Times New Roman"/>
          <w:sz w:val="28"/>
          <w:szCs w:val="28"/>
        </w:rPr>
        <w:t>Гуманитарна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1AF88E5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>WHEN 'Психология общения' THEN 'Гуманитарная'</w:t>
      </w:r>
    </w:p>
    <w:p w14:paraId="4C79B04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>WHEN 'Иностранный язык' THEN 'Гуманитарная'</w:t>
      </w:r>
    </w:p>
    <w:p w14:paraId="736CFD6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>WHEN 'Введение в специальность' THEN 'Гуманитарная'</w:t>
      </w:r>
    </w:p>
    <w:p w14:paraId="3742D95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>ELSE 'Техническая'</w:t>
      </w:r>
    </w:p>
    <w:p w14:paraId="1A98FF5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END AS 'Тип дисциплины'</w:t>
      </w:r>
    </w:p>
    <w:p w14:paraId="7A8804B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F2AD4F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Discipline</w:t>
      </w:r>
      <w:proofErr w:type="spellEnd"/>
    </w:p>
    <w:p w14:paraId="393845B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</w:p>
    <w:p w14:paraId="3ED77CB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3. Выбрать всех студентов, которые учатся в группе 101 и занести их во временную таблицу</w:t>
      </w:r>
    </w:p>
    <w:p w14:paraId="6BD815E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</w:t>
      </w:r>
    </w:p>
    <w:p w14:paraId="5BCE0DB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INTO #StudentsFromGroup101</w:t>
      </w:r>
    </w:p>
    <w:p w14:paraId="0AF0556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FROM Student</w:t>
      </w:r>
    </w:p>
    <w:p w14:paraId="410863C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101</w:t>
      </w:r>
    </w:p>
    <w:p w14:paraId="79E86E3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4D9BC5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SELECT * FROM #StudentsFromGroup101</w:t>
      </w:r>
    </w:p>
    <w:p w14:paraId="101AB5C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6BBBCC1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4. Вывести фамилию, имя, зарплату, рассчитанную премию, зарплату с учетом премии преподавателей</w:t>
      </w:r>
    </w:p>
    <w:p w14:paraId="1E9238F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6A9F6F9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Salary '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</w:t>
      </w:r>
    </w:p>
    <w:p w14:paraId="0189896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IF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gt; 10, 10, 5) '</w:t>
      </w:r>
      <w:r w:rsidRPr="00866573">
        <w:rPr>
          <w:rFonts w:ascii="Times New Roman" w:hAnsi="Times New Roman" w:cs="Times New Roman"/>
          <w:sz w:val="28"/>
          <w:szCs w:val="28"/>
        </w:rPr>
        <w:t>Прем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(%)',</w:t>
      </w:r>
    </w:p>
    <w:p w14:paraId="1468936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Salary * (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IF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gt; 10, 10, 5)) '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учетом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преми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0AEA9FB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FROM Teacher</w:t>
      </w:r>
    </w:p>
    <w:p w14:paraId="65FF278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89B828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lastRenderedPageBreak/>
        <w:t>-- 15. Вывести стаж работы, дату рождения, фамилию и имя преподавателей, сгруппировав записи в этом же порядке</w:t>
      </w:r>
    </w:p>
    <w:p w14:paraId="50EA499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Teacher</w:t>
      </w:r>
    </w:p>
    <w:p w14:paraId="4716A8B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</w:p>
    <w:p w14:paraId="4B53FD9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HAVING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&lt; '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>2000-01-01'</w:t>
      </w:r>
    </w:p>
    <w:p w14:paraId="7033E2F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1197138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Запросы из практической работы № 18</w:t>
      </w:r>
    </w:p>
    <w:p w14:paraId="6BD49D7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56AA01B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. Посчитать общую зарплату преподавателей</w:t>
      </w:r>
    </w:p>
    <w:p w14:paraId="5310FD3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SELECT SUM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) 'Общая зарплата преподавателей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4DCFB74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34B6AF0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2. Посчитать общую зарплату преподавателей, родившихся раньше 2000-го года</w:t>
      </w:r>
    </w:p>
    <w:p w14:paraId="5F666F8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UM(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Salary) '</w:t>
      </w:r>
      <w:r w:rsidRPr="00866573">
        <w:rPr>
          <w:rFonts w:ascii="Times New Roman" w:hAnsi="Times New Roman" w:cs="Times New Roman"/>
          <w:sz w:val="28"/>
          <w:szCs w:val="28"/>
        </w:rPr>
        <w:t>Обща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77D12D6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&lt; '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>2000-01-01'</w:t>
      </w:r>
    </w:p>
    <w:p w14:paraId="2EC8FFA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700454C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3. Посчитать общее количество часов преподавания одной дисциплины в разных группах</w:t>
      </w:r>
    </w:p>
    <w:p w14:paraId="7134349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UM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866573">
        <w:rPr>
          <w:rFonts w:ascii="Times New Roman" w:hAnsi="Times New Roman" w:cs="Times New Roman"/>
          <w:sz w:val="28"/>
          <w:szCs w:val="28"/>
        </w:rPr>
        <w:t>Обще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коли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часов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7AD2AC5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GROUP BY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ID_Discipline</w:t>
      </w:r>
      <w:proofErr w:type="spellEnd"/>
    </w:p>
    <w:p w14:paraId="7F299E6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7AAFB74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4. Вывести минимальную и максимальную зарплату среди преподавателей</w:t>
      </w:r>
    </w:p>
    <w:p w14:paraId="421800F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SELECT MI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 'Минимальная зарплата', MAX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alar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) 'Максимальная зарплата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</w:p>
    <w:p w14:paraId="2DEA685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14B18C3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5. Вывести дисциплины и наибольшее число часов, по которым они преподаются в группах</w:t>
      </w:r>
    </w:p>
    <w:p w14:paraId="7A5C5C0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Код дисциплины', MAX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) 'Наибольшее количество часов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y_Plan</w:t>
      </w:r>
      <w:proofErr w:type="spellEnd"/>
    </w:p>
    <w:p w14:paraId="4442D6F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!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= 101</w:t>
      </w:r>
    </w:p>
    <w:p w14:paraId="533E004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GROUP BY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</w:p>
    <w:p w14:paraId="0C9D53E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AA8699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6. Отобрать преподавателей, родившихся раньше 2000-го года;</w:t>
      </w:r>
    </w:p>
    <w:p w14:paraId="79E665F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сгруппировать их по стажу работы;</w:t>
      </w:r>
    </w:p>
    <w:p w14:paraId="16E2BED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найти минимальную зарплату среди каждой группы преподавателей</w:t>
      </w:r>
    </w:p>
    <w:p w14:paraId="13BF758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Salary) FROM Teacher</w:t>
      </w:r>
    </w:p>
    <w:p w14:paraId="330B88F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'2000-01-01'</w:t>
      </w:r>
    </w:p>
    <w:p w14:paraId="5C9240E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GROUP BY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</w:p>
    <w:p w14:paraId="71D18BB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EEA514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7. Вывести минимальную и максимальную длину фамилии, имени, и отчества среди студентов</w:t>
      </w:r>
    </w:p>
    <w:p w14:paraId="4E3D3AF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SELECT MIN(LE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) 'Минимальная длина фамилии',</w:t>
      </w:r>
    </w:p>
    <w:p w14:paraId="1E0B8FE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   MAX(LE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) 'Максимальная длина фамилии',</w:t>
      </w:r>
    </w:p>
    <w:p w14:paraId="3C9BCAD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   MIN(LE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) 'Минимальная длина имени',</w:t>
      </w:r>
    </w:p>
    <w:p w14:paraId="3FC23A2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   MAX(LE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) 'Максимальная длина имени',</w:t>
      </w:r>
    </w:p>
    <w:p w14:paraId="193CE68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   MIN(LE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) 'Минимальная длина отчества',</w:t>
      </w:r>
    </w:p>
    <w:p w14:paraId="506450A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   MAX(LEN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)) 'Максимальная длина отчества'</w:t>
      </w:r>
    </w:p>
    <w:p w14:paraId="337837A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ent</w:t>
      </w:r>
      <w:proofErr w:type="spellEnd"/>
    </w:p>
    <w:p w14:paraId="25FB884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3DA74B9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8. Посчитать среднюю зарплату среди преподавателей со стажем работы более 5-ти лет</w:t>
      </w:r>
    </w:p>
    <w:p w14:paraId="560B536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AVG(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Salary) '</w:t>
      </w:r>
      <w:r w:rsidRPr="00866573">
        <w:rPr>
          <w:rFonts w:ascii="Times New Roman" w:hAnsi="Times New Roman" w:cs="Times New Roman"/>
          <w:sz w:val="28"/>
          <w:szCs w:val="28"/>
        </w:rPr>
        <w:t>Средня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0B8C03D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Work_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 xml:space="preserve"> 5</w:t>
      </w:r>
    </w:p>
    <w:p w14:paraId="157D26E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7D49474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9. Посчитать среднее количество часов по каждой дисциплине в учебном плане</w:t>
      </w:r>
    </w:p>
    <w:p w14:paraId="7F412C5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AVG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866573">
        <w:rPr>
          <w:rFonts w:ascii="Times New Roman" w:hAnsi="Times New Roman" w:cs="Times New Roman"/>
          <w:sz w:val="28"/>
          <w:szCs w:val="28"/>
        </w:rPr>
        <w:t>Средне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коли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часов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</w:p>
    <w:p w14:paraId="024ED7A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GROUP BY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ID_Discipline</w:t>
      </w:r>
      <w:proofErr w:type="spellEnd"/>
    </w:p>
    <w:p w14:paraId="25B3F79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42F02A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lastRenderedPageBreak/>
        <w:t>-- 10. Посчитать, сколько преподавателей родились раньше 2000-го года</w:t>
      </w:r>
    </w:p>
    <w:p w14:paraId="1A8494A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COUNT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866573">
        <w:rPr>
          <w:rFonts w:ascii="Times New Roman" w:hAnsi="Times New Roman" w:cs="Times New Roman"/>
          <w:sz w:val="28"/>
          <w:szCs w:val="28"/>
        </w:rPr>
        <w:t>Числ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преподавателей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6B46E2E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&lt; '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>2000-01-01'</w:t>
      </w:r>
    </w:p>
    <w:p w14:paraId="197B2F1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25C9DB9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1. Сосчитать количество уникальных имен среди студентов</w:t>
      </w:r>
    </w:p>
    <w:p w14:paraId="4BFB35E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COUNT(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DISTIN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866573">
        <w:rPr>
          <w:rFonts w:ascii="Times New Roman" w:hAnsi="Times New Roman" w:cs="Times New Roman"/>
          <w:sz w:val="28"/>
          <w:szCs w:val="28"/>
        </w:rPr>
        <w:t>Коли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дисциплин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7F50DD2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C40038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2. Посчитать число студентов, длина фамилии, имени и отчества которых равны друг другу</w:t>
      </w:r>
    </w:p>
    <w:p w14:paraId="1ED3D89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COUNT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'</w:t>
      </w:r>
      <w:r w:rsidRPr="00866573">
        <w:rPr>
          <w:rFonts w:ascii="Times New Roman" w:hAnsi="Times New Roman" w:cs="Times New Roman"/>
          <w:sz w:val="28"/>
          <w:szCs w:val="28"/>
        </w:rPr>
        <w:t>Числ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тудентов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4027DE9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WHERE (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EN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= LEN(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) AND (LEN(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= LEN(Patronymic))</w:t>
      </w:r>
    </w:p>
    <w:p w14:paraId="5492E4E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264458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3. Выбрать тех преподавателей, оклад которых больше 70000, сгруппировать по году рождения, имени и отчеству и отобрать группы, группы со стажем более 4 лет</w:t>
      </w:r>
    </w:p>
    <w:p w14:paraId="7BCC8DE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Д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рожден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716BED4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WHERE Salary &gt;= 70000</w:t>
      </w:r>
    </w:p>
    <w:p w14:paraId="547A45B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, Salary</w:t>
      </w:r>
    </w:p>
    <w:p w14:paraId="71D1224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HAVING YEAR(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Birth_Date</w:t>
      </w:r>
      <w:proofErr w:type="spellEnd"/>
      <w:proofErr w:type="gramStart"/>
      <w:r w:rsidRPr="00866573">
        <w:rPr>
          <w:rFonts w:ascii="Times New Roman" w:hAnsi="Times New Roman" w:cs="Times New Roman"/>
          <w:sz w:val="28"/>
          <w:szCs w:val="28"/>
        </w:rPr>
        <w:t>) &gt;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 xml:space="preserve"> 1990</w:t>
      </w:r>
    </w:p>
    <w:p w14:paraId="7F1C920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061ACBD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Запросы из практической работы № 19</w:t>
      </w:r>
    </w:p>
    <w:p w14:paraId="4D09F07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115AA90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Внутренние запросы</w:t>
      </w:r>
    </w:p>
    <w:p w14:paraId="5E14047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40FBC0D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. Декартово произведение таблиц Студент и Группа</w:t>
      </w:r>
    </w:p>
    <w:p w14:paraId="1521C4C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*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ent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, [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]</w:t>
      </w:r>
    </w:p>
    <w:p w14:paraId="4B86195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7287411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2. Вывести номера групп и названия их специальностей</w:t>
      </w:r>
    </w:p>
    <w:p w14:paraId="49DA41A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групп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азвани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пециальност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[Group]</w:t>
      </w:r>
    </w:p>
    <w:p w14:paraId="5515025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22070A8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ON [Group].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.ID_Speciality</w:t>
      </w:r>
      <w:proofErr w:type="spellEnd"/>
    </w:p>
    <w:p w14:paraId="032B0DB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B931C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3. Вывести ФИО Преподавателей и наименование дисциплин, которые они преподают</w:t>
      </w:r>
    </w:p>
    <w:p w14:paraId="4CB8013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d.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азвание дисциплины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t</w:t>
      </w:r>
    </w:p>
    <w:p w14:paraId="4A130B2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td</w:t>
      </w:r>
    </w:p>
    <w:p w14:paraId="57A0644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</w:p>
    <w:p w14:paraId="3F3515E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7296D5C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1F94F5D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0A8D16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4. Вывести номер группы, название дисциплины и количество часов по этой дисциплине в этой группе</w:t>
      </w:r>
    </w:p>
    <w:p w14:paraId="577696D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d.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азвание дисциплины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p.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Количество часов' FROM [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] g</w:t>
      </w:r>
    </w:p>
    <w:p w14:paraId="7B858CF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4D7D0DC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</w:p>
    <w:p w14:paraId="5185B06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10CD52F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2FF45E4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D21C3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5. Вывести ФИО студентов и специальности, по которым они учатся</w:t>
      </w:r>
    </w:p>
    <w:p w14:paraId="33905F7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p.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азвание специальности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ent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</w:t>
      </w:r>
      <w:proofErr w:type="spellEnd"/>
    </w:p>
    <w:p w14:paraId="44AA2B2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JOIN [Group] g</w:t>
      </w:r>
    </w:p>
    <w:p w14:paraId="4F46140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4E7AB4A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5471EE7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</w:p>
    <w:p w14:paraId="31D55B9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12770F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6. Вывести ФИО Преподавателей, родившихся раньше 1990-го года и наименование дисциплин, которые они преподают</w:t>
      </w:r>
    </w:p>
    <w:p w14:paraId="4125AE0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.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Дата рожден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d.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азвание дисциплины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Teacher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t</w:t>
      </w:r>
    </w:p>
    <w:p w14:paraId="5D9193B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td</w:t>
      </w:r>
    </w:p>
    <w:p w14:paraId="34DC992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Birth_Dat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'1990-01-01'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</w:p>
    <w:p w14:paraId="0DECB74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4D3EE7A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</w:p>
    <w:p w14:paraId="014A67A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E777E6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7. Вывести всех студентов, которые учатся в одной группе</w:t>
      </w:r>
    </w:p>
    <w:p w14:paraId="6938541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s1.LName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1-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', s1.FName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1-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', s1.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1-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',</w:t>
      </w:r>
    </w:p>
    <w:p w14:paraId="30FEB73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s2.LName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2-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', s2.FName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2-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', s2.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2-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', s1.ID_Group '</w:t>
      </w:r>
      <w:r w:rsidRPr="00866573">
        <w:rPr>
          <w:rFonts w:ascii="Times New Roman" w:hAnsi="Times New Roman" w:cs="Times New Roman"/>
          <w:sz w:val="28"/>
          <w:szCs w:val="28"/>
        </w:rPr>
        <w:t>Номер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групп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36C73AE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FROM Student s1</w:t>
      </w:r>
    </w:p>
    <w:p w14:paraId="142C8BA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Student s2</w:t>
      </w:r>
    </w:p>
    <w:p w14:paraId="0BF6AC0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ON s1.ID_Group = s2.ID_Group AND s1.ID_Student &lt; s2.ID_Student</w:t>
      </w:r>
    </w:p>
    <w:p w14:paraId="1131ABD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99AD65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Внешние запросы</w:t>
      </w:r>
    </w:p>
    <w:p w14:paraId="041C882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55A0899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8. Вывести номера групп и студентов, которые состоят в этих группах</w:t>
      </w:r>
    </w:p>
    <w:p w14:paraId="0ACAAFD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 FROM [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] g</w:t>
      </w:r>
    </w:p>
    <w:p w14:paraId="1CC859A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LEFT JOIN Student s</w:t>
      </w:r>
    </w:p>
    <w:p w14:paraId="4D23CB8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</w:p>
    <w:p w14:paraId="714504C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FD4A88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9. Вывести номера студентов и номера групп, в которых они учатся</w:t>
      </w:r>
    </w:p>
    <w:p w14:paraId="1C52D88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lastRenderedPageBreak/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 FROM [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] g</w:t>
      </w:r>
    </w:p>
    <w:p w14:paraId="3148980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RIGHT JOIN Student s</w:t>
      </w:r>
    </w:p>
    <w:p w14:paraId="48FCB26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</w:p>
    <w:p w14:paraId="215541A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EC3B55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0. Для каждой группы вывести студента, который в ней учится и для каждого студента вывести группу, в которой он состоит</w:t>
      </w:r>
    </w:p>
    <w:p w14:paraId="1511EF5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 FROM [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] g</w:t>
      </w:r>
    </w:p>
    <w:p w14:paraId="6C173FF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FULL JOIN Student s</w:t>
      </w:r>
    </w:p>
    <w:p w14:paraId="52FE718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</w:p>
    <w:p w14:paraId="0657015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52DA6B1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1. Для каждой группы вывести всех студентов и для каждого студента вывести все группы</w:t>
      </w:r>
    </w:p>
    <w:p w14:paraId="204C774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Номер группы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L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Фамили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FName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Имя',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.Patronymic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'Отчество' FROM [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>] g</w:t>
      </w:r>
    </w:p>
    <w:p w14:paraId="3088B1A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ab/>
        <w:t xml:space="preserve">CROSS JOIN </w:t>
      </w:r>
      <w:proofErr w:type="spellStart"/>
      <w:r w:rsidRPr="00866573">
        <w:rPr>
          <w:rFonts w:ascii="Times New Roman" w:hAnsi="Times New Roman" w:cs="Times New Roman"/>
          <w:sz w:val="28"/>
          <w:szCs w:val="28"/>
        </w:rPr>
        <w:t>Student</w:t>
      </w:r>
      <w:proofErr w:type="spellEnd"/>
      <w:r w:rsidRPr="00866573">
        <w:rPr>
          <w:rFonts w:ascii="Times New Roman" w:hAnsi="Times New Roman" w:cs="Times New Roman"/>
          <w:sz w:val="28"/>
          <w:szCs w:val="28"/>
        </w:rPr>
        <w:t xml:space="preserve"> s</w:t>
      </w:r>
    </w:p>
    <w:p w14:paraId="07149C8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3CC6A63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Запросы из практической работы № 20</w:t>
      </w:r>
    </w:p>
    <w:p w14:paraId="2BE443E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</w:p>
    <w:p w14:paraId="6F0DFBA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. Вывести названия дисциплин, которые преподаются в группе ровно 100 часов</w:t>
      </w:r>
    </w:p>
    <w:p w14:paraId="067B8CB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азвани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дисциплины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Discipline</w:t>
      </w:r>
    </w:p>
    <w:p w14:paraId="4CD0E1C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IN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100)</w:t>
      </w:r>
    </w:p>
    <w:p w14:paraId="04725EB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2A8810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2. Вывести информацию о преподавателях, которые ведут дисциплину с кодом 301</w:t>
      </w:r>
    </w:p>
    <w:p w14:paraId="0569B3C5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43224D1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IN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301)</w:t>
      </w:r>
    </w:p>
    <w:p w14:paraId="15F3E12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811ED7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3. Вывести информацию о самом высокооплачиваемом преподавателе</w:t>
      </w:r>
    </w:p>
    <w:p w14:paraId="72D0971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Salary '</w:t>
      </w:r>
      <w:r w:rsidRPr="00866573">
        <w:rPr>
          <w:rFonts w:ascii="Times New Roman" w:hAnsi="Times New Roman" w:cs="Times New Roman"/>
          <w:sz w:val="28"/>
          <w:szCs w:val="28"/>
        </w:rPr>
        <w:t>Зарплата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474166E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Salary = (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MAX(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Salary) FROM Teacher)</w:t>
      </w:r>
    </w:p>
    <w:p w14:paraId="3314CCF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008B41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4. Вывести информацию о преподавателях со стажем работы выше среднего</w:t>
      </w:r>
    </w:p>
    <w:p w14:paraId="28F0C5D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Стаж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37E1D45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gt;= (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AVG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FROM Teacher)</w:t>
      </w:r>
    </w:p>
    <w:p w14:paraId="6D9CF42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94EC25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5. Посчитать, сколько студентов учатся на специальности, отличной от СИС</w:t>
      </w:r>
    </w:p>
    <w:p w14:paraId="1D81BB4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COUNT(</w:t>
      </w:r>
      <w:proofErr w:type="spellStart"/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>) FROM Student</w:t>
      </w:r>
    </w:p>
    <w:p w14:paraId="14FB47F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NOT IN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[Group] g</w:t>
      </w:r>
    </w:p>
    <w:p w14:paraId="0703F9F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Studen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3E9A280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3AFEEC4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Pr="00866573">
        <w:rPr>
          <w:rFonts w:ascii="Times New Roman" w:hAnsi="Times New Roman" w:cs="Times New Roman"/>
          <w:sz w:val="28"/>
          <w:szCs w:val="28"/>
        </w:rPr>
        <w:t>СИС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60BA9E0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24C7A2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6. Вывести информацию о преподавателях, которые ведут какую-либо дисциплину более 110 часов</w:t>
      </w:r>
    </w:p>
    <w:p w14:paraId="7AF6482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Teacher</w:t>
      </w:r>
    </w:p>
    <w:p w14:paraId="553B369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ANY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Teacher t</w:t>
      </w:r>
    </w:p>
    <w:p w14:paraId="5BAB30A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td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</w:p>
    <w:p w14:paraId="5175532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1D04B22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Number_Hours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gt;= 110)</w:t>
      </w:r>
    </w:p>
    <w:p w14:paraId="58333C9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0A9209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7. Вывести информацию о студентах, которых не учат преподаватели со стажем менее 20 лет</w:t>
      </w:r>
    </w:p>
    <w:p w14:paraId="3353F44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L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Фамил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,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FNam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Им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, Patronymic '</w:t>
      </w:r>
      <w:r w:rsidRPr="00866573">
        <w:rPr>
          <w:rFonts w:ascii="Times New Roman" w:hAnsi="Times New Roman" w:cs="Times New Roman"/>
          <w:sz w:val="28"/>
          <w:szCs w:val="28"/>
        </w:rPr>
        <w:t>Отчество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 FROM Student</w:t>
      </w:r>
    </w:p>
    <w:p w14:paraId="36CE52A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</w:t>
      </w:r>
      <w:proofErr w:type="gram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!</w:t>
      </w:r>
      <w:proofErr w:type="gram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= ALL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Student s</w:t>
      </w:r>
    </w:p>
    <w:p w14:paraId="2446BAB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[Group] g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4876190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</w:p>
    <w:p w14:paraId="75AC23B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td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</w:p>
    <w:p w14:paraId="67E350C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Teacher t</w:t>
      </w:r>
    </w:p>
    <w:p w14:paraId="169F347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Work_Experienc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&lt; 20)</w:t>
      </w:r>
    </w:p>
    <w:p w14:paraId="74ACA65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E75A9FA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 xml:space="preserve">-- 8. Вывести </w:t>
      </w:r>
      <w:proofErr w:type="gramStart"/>
      <w:r w:rsidRPr="00866573">
        <w:rPr>
          <w:rFonts w:ascii="Times New Roman" w:hAnsi="Times New Roman" w:cs="Times New Roman"/>
          <w:sz w:val="28"/>
          <w:szCs w:val="28"/>
        </w:rPr>
        <w:t>названия специальностей</w:t>
      </w:r>
      <w:proofErr w:type="gramEnd"/>
      <w:r w:rsidRPr="00866573">
        <w:rPr>
          <w:rFonts w:ascii="Times New Roman" w:hAnsi="Times New Roman" w:cs="Times New Roman"/>
          <w:sz w:val="28"/>
          <w:szCs w:val="28"/>
        </w:rPr>
        <w:t xml:space="preserve"> по которым ведётся дисциплина "История"</w:t>
      </w:r>
    </w:p>
    <w:p w14:paraId="23069DFC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азвани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пециальност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</w:p>
    <w:p w14:paraId="4FE78EE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WHERE EXISTS (SELECT * FROM [Group] g</w:t>
      </w:r>
    </w:p>
    <w:p w14:paraId="01633E1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</w:p>
    <w:p w14:paraId="5752CFD3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</w:p>
    <w:p w14:paraId="1EFBC412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Discipline d</w:t>
      </w:r>
    </w:p>
    <w:p w14:paraId="3B9DB37E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d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d.Name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Pr="00866573">
        <w:rPr>
          <w:rFonts w:ascii="Times New Roman" w:hAnsi="Times New Roman" w:cs="Times New Roman"/>
          <w:sz w:val="28"/>
          <w:szCs w:val="28"/>
        </w:rPr>
        <w:t>История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2BFBB128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1C810D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9. Вывести название специальности по которой учится студент под номером 201</w:t>
      </w:r>
    </w:p>
    <w:p w14:paraId="233AE29F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866573">
        <w:rPr>
          <w:rFonts w:ascii="Times New Roman" w:hAnsi="Times New Roman" w:cs="Times New Roman"/>
          <w:sz w:val="28"/>
          <w:szCs w:val="28"/>
        </w:rPr>
        <w:t>Название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6573">
        <w:rPr>
          <w:rFonts w:ascii="Times New Roman" w:hAnsi="Times New Roman" w:cs="Times New Roman"/>
          <w:sz w:val="28"/>
          <w:szCs w:val="28"/>
        </w:rPr>
        <w:t>специальности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' FROM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</w:p>
    <w:p w14:paraId="2514B16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[Group] g</w:t>
      </w:r>
    </w:p>
    <w:p w14:paraId="25E756E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>JOIN Student s</w:t>
      </w:r>
    </w:p>
    <w:p w14:paraId="36FD872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Student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201)</w:t>
      </w:r>
    </w:p>
    <w:p w14:paraId="3736B597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8E13434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</w:rPr>
        <w:t>-- 10. Вывести преподавателей, которые учат в группах по специальности СИС</w:t>
      </w:r>
    </w:p>
    <w:p w14:paraId="029C7A46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>SELECT * FROM Teacher</w:t>
      </w:r>
    </w:p>
    <w:p w14:paraId="480B7891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IN (SELECT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FROM Teacher t</w:t>
      </w:r>
    </w:p>
    <w:p w14:paraId="7B1D21CD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eacher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td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.ID_Teacher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Teacher</w:t>
      </w:r>
      <w:proofErr w:type="spellEnd"/>
    </w:p>
    <w:p w14:paraId="27A69F20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tudy_Plan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td.ID_Discipline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Discipline</w:t>
      </w:r>
      <w:proofErr w:type="spellEnd"/>
    </w:p>
    <w:p w14:paraId="3E334699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[Group] g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.ID_Group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Group</w:t>
      </w:r>
      <w:proofErr w:type="spellEnd"/>
    </w:p>
    <w:p w14:paraId="5028295B" w14:textId="77777777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JOI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s ON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g.ID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ID_Speciality</w:t>
      </w:r>
      <w:proofErr w:type="spellEnd"/>
    </w:p>
    <w:p w14:paraId="2498C8F9" w14:textId="2FC776BB" w:rsidR="00866573" w:rsidRPr="00866573" w:rsidRDefault="00866573" w:rsidP="0086657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ab/>
        <w:t xml:space="preserve">AND </w:t>
      </w:r>
      <w:proofErr w:type="spellStart"/>
      <w:r w:rsidRPr="00866573">
        <w:rPr>
          <w:rFonts w:ascii="Times New Roman" w:hAnsi="Times New Roman" w:cs="Times New Roman"/>
          <w:sz w:val="28"/>
          <w:szCs w:val="28"/>
          <w:lang w:val="en-US"/>
        </w:rPr>
        <w:t>s.Name_Speciality</w:t>
      </w:r>
      <w:proofErr w:type="spellEnd"/>
      <w:r w:rsidRPr="00866573">
        <w:rPr>
          <w:rFonts w:ascii="Times New Roman" w:hAnsi="Times New Roman" w:cs="Times New Roman"/>
          <w:sz w:val="28"/>
          <w:szCs w:val="28"/>
          <w:lang w:val="en-US"/>
        </w:rPr>
        <w:t xml:space="preserve"> = '</w:t>
      </w:r>
      <w:r w:rsidRPr="00866573">
        <w:rPr>
          <w:rFonts w:ascii="Times New Roman" w:hAnsi="Times New Roman" w:cs="Times New Roman"/>
          <w:sz w:val="28"/>
          <w:szCs w:val="28"/>
        </w:rPr>
        <w:t>СИС</w:t>
      </w:r>
      <w:r w:rsidRPr="00866573">
        <w:rPr>
          <w:rFonts w:ascii="Times New Roman" w:hAnsi="Times New Roman" w:cs="Times New Roman"/>
          <w:sz w:val="28"/>
          <w:szCs w:val="28"/>
          <w:lang w:val="en-US"/>
        </w:rPr>
        <w:t>')</w:t>
      </w:r>
    </w:p>
    <w:p w14:paraId="4910E040" w14:textId="77777777" w:rsidR="009B6DC6" w:rsidRDefault="009B6DC6" w:rsidP="009B6DC6">
      <w:pPr>
        <w:rPr>
          <w:rFonts w:ascii="Times New Roman" w:hAnsi="Times New Roman" w:cs="Times New Roman"/>
          <w:b/>
          <w:sz w:val="28"/>
          <w:szCs w:val="28"/>
        </w:rPr>
      </w:pPr>
      <w:r w:rsidRPr="00866573">
        <w:rPr>
          <w:rFonts w:ascii="Times New Roman" w:hAnsi="Times New Roman" w:cs="Times New Roman"/>
          <w:sz w:val="28"/>
          <w:szCs w:val="28"/>
          <w:lang w:val="en-US"/>
        </w:rPr>
        <w:br w:type="page"/>
      </w: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 10.</w:t>
      </w:r>
    </w:p>
    <w:p w14:paraId="07BB2058" w14:textId="76582C83" w:rsidR="009B6DC6" w:rsidRDefault="009B6DC6" w:rsidP="009B6DC6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Скрины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с запросами и ответами</w:t>
      </w:r>
      <w:r w:rsidR="005D31A4" w:rsidRPr="005D31A4">
        <w:rPr>
          <w:rFonts w:ascii="Times New Roman" w:hAnsi="Times New Roman" w:cs="Times New Roman"/>
          <w:b/>
          <w:sz w:val="28"/>
          <w:szCs w:val="28"/>
        </w:rPr>
        <w:t xml:space="preserve"> (по 2 запроса из каждой практики</w:t>
      </w:r>
      <w:r w:rsidR="005D31A4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1078C27A" w14:textId="0239ADB2" w:rsidR="009B6DC6" w:rsidRDefault="009B6DC6" w:rsidP="009B6DC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DF0E7A8" wp14:editId="2DF3EF8D">
            <wp:extent cx="5915025" cy="56483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9455A" w14:textId="7653417C" w:rsidR="009B6DC6" w:rsidRDefault="009B6DC6" w:rsidP="009B6DC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E3BC309" wp14:editId="35CC367E">
            <wp:extent cx="5940425" cy="688213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41759" w14:textId="0BE008AF" w:rsidR="009B6DC6" w:rsidRDefault="009B6DC6" w:rsidP="009B6DC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6B4D000" wp14:editId="0A64FD81">
            <wp:extent cx="5940425" cy="206121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9E3D0" w14:textId="75967E68" w:rsidR="005D31A4" w:rsidRDefault="005D31A4" w:rsidP="009B6DC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571DC3A" wp14:editId="4BB4E3DD">
            <wp:extent cx="5940425" cy="4392295"/>
            <wp:effectExtent l="0" t="0" r="317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C55EB" w14:textId="53968C1C" w:rsidR="005D31A4" w:rsidRDefault="005D31A4" w:rsidP="009B6DC6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69427FB" wp14:editId="22765A6A">
            <wp:extent cx="5940425" cy="533717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3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9F1E7" w14:textId="77777777" w:rsidR="005D31A4" w:rsidRDefault="005D31A4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</w:p>
    <w:p w14:paraId="22CDFE03" w14:textId="77777777" w:rsidR="005D31A4" w:rsidRPr="009B6DC6" w:rsidRDefault="005D31A4" w:rsidP="009B6DC6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sectPr w:rsidR="005D31A4" w:rsidRPr="009B6D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B11C8C"/>
    <w:multiLevelType w:val="hybridMultilevel"/>
    <w:tmpl w:val="FC1EB2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381BF0"/>
    <w:multiLevelType w:val="hybridMultilevel"/>
    <w:tmpl w:val="092645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4A2F33"/>
    <w:multiLevelType w:val="hybridMultilevel"/>
    <w:tmpl w:val="F00A3A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0F0569"/>
    <w:multiLevelType w:val="hybridMultilevel"/>
    <w:tmpl w:val="0D1C5B22"/>
    <w:lvl w:ilvl="0" w:tplc="8F5061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ED2"/>
    <w:rsid w:val="00004C73"/>
    <w:rsid w:val="000F496D"/>
    <w:rsid w:val="00181345"/>
    <w:rsid w:val="001B246E"/>
    <w:rsid w:val="001C6312"/>
    <w:rsid w:val="001D281E"/>
    <w:rsid w:val="001F7ED2"/>
    <w:rsid w:val="00217314"/>
    <w:rsid w:val="002A3CEF"/>
    <w:rsid w:val="003B0A3D"/>
    <w:rsid w:val="004137B9"/>
    <w:rsid w:val="00436188"/>
    <w:rsid w:val="0048430B"/>
    <w:rsid w:val="0049378B"/>
    <w:rsid w:val="00512B82"/>
    <w:rsid w:val="00525404"/>
    <w:rsid w:val="00537E5D"/>
    <w:rsid w:val="005724B1"/>
    <w:rsid w:val="00585833"/>
    <w:rsid w:val="00586DDD"/>
    <w:rsid w:val="005B3284"/>
    <w:rsid w:val="005D31A4"/>
    <w:rsid w:val="005F3AD7"/>
    <w:rsid w:val="0064529C"/>
    <w:rsid w:val="00680CD5"/>
    <w:rsid w:val="006B03D4"/>
    <w:rsid w:val="006D1FD3"/>
    <w:rsid w:val="00756FF7"/>
    <w:rsid w:val="007A52CB"/>
    <w:rsid w:val="007B415F"/>
    <w:rsid w:val="007B71E8"/>
    <w:rsid w:val="007C2817"/>
    <w:rsid w:val="00866573"/>
    <w:rsid w:val="008E2257"/>
    <w:rsid w:val="0090124D"/>
    <w:rsid w:val="00927773"/>
    <w:rsid w:val="00940FE1"/>
    <w:rsid w:val="00981354"/>
    <w:rsid w:val="00981A56"/>
    <w:rsid w:val="00983C30"/>
    <w:rsid w:val="00993381"/>
    <w:rsid w:val="00997B44"/>
    <w:rsid w:val="009B6DC6"/>
    <w:rsid w:val="00A65D70"/>
    <w:rsid w:val="00A71555"/>
    <w:rsid w:val="00AD5FAF"/>
    <w:rsid w:val="00B1133B"/>
    <w:rsid w:val="00B65604"/>
    <w:rsid w:val="00B70F51"/>
    <w:rsid w:val="00B975CA"/>
    <w:rsid w:val="00C17357"/>
    <w:rsid w:val="00C32382"/>
    <w:rsid w:val="00C72DBB"/>
    <w:rsid w:val="00C87B17"/>
    <w:rsid w:val="00C92ABB"/>
    <w:rsid w:val="00D121F7"/>
    <w:rsid w:val="00D216C9"/>
    <w:rsid w:val="00DD7611"/>
    <w:rsid w:val="00E1222F"/>
    <w:rsid w:val="00E202EC"/>
    <w:rsid w:val="00E4769E"/>
    <w:rsid w:val="00E87B49"/>
    <w:rsid w:val="00EC107A"/>
    <w:rsid w:val="00EC652D"/>
    <w:rsid w:val="00F014C9"/>
    <w:rsid w:val="00F11ABA"/>
    <w:rsid w:val="00F26E2C"/>
    <w:rsid w:val="00F36210"/>
    <w:rsid w:val="00F736BC"/>
    <w:rsid w:val="00FB2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8774D5B"/>
  <w15:chartTrackingRefBased/>
  <w15:docId w15:val="{B7B9631C-4DD2-4AB1-A4B8-2B833C5E36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03D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3D4"/>
    <w:pPr>
      <w:ind w:left="720"/>
      <w:contextualSpacing/>
    </w:pPr>
  </w:style>
  <w:style w:type="table" w:styleId="a4">
    <w:name w:val="Table Grid"/>
    <w:basedOn w:val="a1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4"/>
    <w:uiPriority w:val="39"/>
    <w:rsid w:val="006B03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47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2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3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07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6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0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72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3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5513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8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031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62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29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50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57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4666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72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011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72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535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547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89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75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2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9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1</Pages>
  <Words>3019</Words>
  <Characters>17214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устафин Илья Дмитриевич</dc:creator>
  <cp:keywords/>
  <dc:description/>
  <cp:lastModifiedBy>Хасанов Ильназ Дамирович</cp:lastModifiedBy>
  <cp:revision>9</cp:revision>
  <dcterms:created xsi:type="dcterms:W3CDTF">2022-06-16T09:05:00Z</dcterms:created>
  <dcterms:modified xsi:type="dcterms:W3CDTF">2022-06-16T10:13:00Z</dcterms:modified>
</cp:coreProperties>
</file>